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9331E" w:rsidRDefault="001F2D36" w:rsidP="00A9331E">
      <w:pPr>
        <w:pStyle w:val="Title"/>
      </w:pPr>
      <w:r w:rsidRPr="00A9331E">
        <w:t>Developing a multi-functional test stand</w:t>
      </w:r>
    </w:p>
    <w:p w:rsidR="00B145AD" w:rsidRPr="00A513C1" w:rsidRDefault="00B145AD" w:rsidP="00B145AD">
      <w:pPr>
        <w:pStyle w:val="APAbodytext"/>
        <w:ind w:firstLine="0"/>
        <w:jc w:val="center"/>
      </w:pPr>
      <w:bookmarkStart w:id="0" w:name="_Toc428880767"/>
      <w:r w:rsidRPr="00A513C1">
        <w:t>A thesis written at</w:t>
      </w:r>
      <w:bookmarkEnd w:id="0"/>
    </w:p>
    <w:p w:rsidR="00B145AD" w:rsidRPr="00A513C1" w:rsidRDefault="001F2D36" w:rsidP="00B145AD">
      <w:pPr>
        <w:pStyle w:val="APAbodytext"/>
        <w:ind w:firstLine="0"/>
        <w:jc w:val="center"/>
        <w:rPr>
          <w:b/>
          <w:caps/>
        </w:rPr>
      </w:pPr>
      <w:bookmarkStart w:id="1" w:name="_Toc428880768"/>
      <w:r w:rsidRPr="00A513C1">
        <w:rPr>
          <w:b/>
          <w:caps/>
        </w:rPr>
        <w:t>Magna Electronics</w:t>
      </w:r>
      <w:bookmarkEnd w:id="1"/>
      <w:r w:rsidRPr="00A513C1">
        <w:rPr>
          <w:b/>
          <w:caps/>
        </w:rPr>
        <w:t xml:space="preserve"> </w:t>
      </w:r>
    </w:p>
    <w:p w:rsidR="00B145AD" w:rsidRPr="00A513C1" w:rsidRDefault="00B145AD" w:rsidP="00B145AD">
      <w:pPr>
        <w:pStyle w:val="APAbodytext"/>
        <w:ind w:firstLine="0"/>
        <w:jc w:val="center"/>
      </w:pPr>
      <w:bookmarkStart w:id="2" w:name="_Toc428880769"/>
      <w:proofErr w:type="gramStart"/>
      <w:r w:rsidRPr="00A513C1">
        <w:t>and</w:t>
      </w:r>
      <w:proofErr w:type="gramEnd"/>
      <w:r w:rsidRPr="00A513C1">
        <w:t xml:space="preserve"> submitted to</w:t>
      </w:r>
      <w:bookmarkEnd w:id="2"/>
    </w:p>
    <w:p w:rsidR="00B145AD" w:rsidRPr="00A513C1" w:rsidRDefault="00B145AD" w:rsidP="00B145AD">
      <w:pPr>
        <w:pStyle w:val="APAbodytext"/>
        <w:spacing w:line="240" w:lineRule="auto"/>
        <w:ind w:firstLine="0"/>
        <w:jc w:val="center"/>
        <w:rPr>
          <w:b/>
        </w:rPr>
      </w:pPr>
      <w:bookmarkStart w:id="3" w:name="_Toc428880770"/>
      <w:r w:rsidRPr="00A513C1">
        <w:rPr>
          <w:b/>
        </w:rPr>
        <w:t>KETTERING UNIVERSITY</w:t>
      </w:r>
      <w:bookmarkEnd w:id="3"/>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bookmarkStart w:id="4" w:name="_Toc428880771"/>
      <w:proofErr w:type="gramStart"/>
      <w:r w:rsidRPr="00A513C1">
        <w:t>in</w:t>
      </w:r>
      <w:proofErr w:type="gramEnd"/>
      <w:r w:rsidRPr="00A513C1">
        <w:t xml:space="preserve"> partial fulfillment</w:t>
      </w:r>
      <w:bookmarkEnd w:id="4"/>
    </w:p>
    <w:p w:rsidR="00B145AD" w:rsidRPr="00A513C1" w:rsidRDefault="00B145AD" w:rsidP="00B145AD">
      <w:pPr>
        <w:pStyle w:val="APAbodytext"/>
        <w:spacing w:line="240" w:lineRule="auto"/>
        <w:ind w:firstLine="0"/>
        <w:jc w:val="center"/>
      </w:pPr>
      <w:bookmarkStart w:id="5" w:name="_Toc428880772"/>
      <w:proofErr w:type="gramStart"/>
      <w:r w:rsidRPr="00A513C1">
        <w:t>of</w:t>
      </w:r>
      <w:proofErr w:type="gramEnd"/>
      <w:r w:rsidRPr="00A513C1">
        <w:t xml:space="preserve"> the requirements for the</w:t>
      </w:r>
      <w:bookmarkEnd w:id="5"/>
    </w:p>
    <w:p w:rsidR="00B145AD" w:rsidRPr="00A513C1" w:rsidRDefault="00B145AD" w:rsidP="00B145AD">
      <w:pPr>
        <w:pStyle w:val="APAbodytext"/>
        <w:ind w:firstLine="0"/>
        <w:jc w:val="center"/>
      </w:pPr>
      <w:bookmarkStart w:id="6" w:name="_Toc428880773"/>
      <w:proofErr w:type="gramStart"/>
      <w:r w:rsidRPr="00A513C1">
        <w:t>degree</w:t>
      </w:r>
      <w:proofErr w:type="gramEnd"/>
      <w:r w:rsidRPr="00A513C1">
        <w:t xml:space="preserve"> of</w:t>
      </w:r>
      <w:bookmarkEnd w:id="6"/>
    </w:p>
    <w:p w:rsidR="00B145AD" w:rsidRPr="00A513C1" w:rsidRDefault="00B145AD" w:rsidP="00B145AD">
      <w:pPr>
        <w:pStyle w:val="APAbodytext"/>
        <w:spacing w:line="240" w:lineRule="auto"/>
        <w:ind w:firstLine="0"/>
        <w:jc w:val="center"/>
        <w:rPr>
          <w:b/>
        </w:rPr>
      </w:pPr>
      <w:bookmarkStart w:id="7" w:name="_Toc428880774"/>
      <w:r w:rsidRPr="00A513C1">
        <w:rPr>
          <w:b/>
        </w:rPr>
        <w:t xml:space="preserve">BACHELOR OF SCIENCE IN </w:t>
      </w:r>
      <w:r w:rsidR="001F2D36" w:rsidRPr="00A513C1">
        <w:rPr>
          <w:b/>
        </w:rPr>
        <w:t>ELECTRICAL ENGINEERING</w:t>
      </w:r>
      <w:bookmarkEnd w:id="7"/>
      <w:r w:rsidR="001F2D36" w:rsidRPr="00A513C1">
        <w:rPr>
          <w:b/>
        </w:rPr>
        <w:t xml:space="preserve">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bookmarkStart w:id="8" w:name="_Toc428880775"/>
      <w:proofErr w:type="gramStart"/>
      <w:r w:rsidRPr="00A513C1">
        <w:t>by</w:t>
      </w:r>
      <w:bookmarkEnd w:id="8"/>
      <w:proofErr w:type="gramEnd"/>
    </w:p>
    <w:p w:rsidR="00B145AD" w:rsidRPr="00A513C1" w:rsidRDefault="001F2D36" w:rsidP="00B145AD">
      <w:pPr>
        <w:pStyle w:val="APAbodytext"/>
        <w:ind w:firstLine="0"/>
        <w:jc w:val="center"/>
        <w:rPr>
          <w:b/>
          <w:caps/>
        </w:rPr>
      </w:pPr>
      <w:bookmarkStart w:id="9" w:name="_Toc428880776"/>
      <w:r w:rsidRPr="00A513C1">
        <w:rPr>
          <w:b/>
          <w:caps/>
        </w:rPr>
        <w:t>jASON M. JUDSON</w:t>
      </w:r>
      <w:bookmarkEnd w:id="9"/>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bookmarkStart w:id="10" w:name="_Toc428880777"/>
      <w:r w:rsidR="00B145AD" w:rsidRPr="00A513C1">
        <w:t>Author</w:t>
      </w:r>
      <w:bookmarkEnd w:id="10"/>
      <w:r w:rsidR="00B145AD" w:rsidRPr="00A513C1">
        <w:t xml:space="preserve">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1" w:name="_Toc428880778"/>
      <w:r w:rsidR="00B145AD" w:rsidRPr="00A513C1">
        <w:t>Employer Advisor</w:t>
      </w:r>
      <w:bookmarkEnd w:id="11"/>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2" w:name="_Toc428880779"/>
      <w:r w:rsidR="00B145AD" w:rsidRPr="00A513C1">
        <w:t>Faculty Advisor</w:t>
      </w:r>
      <w:bookmarkEnd w:id="12"/>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B145AD" w:rsidRPr="00A513C1" w:rsidRDefault="00B145AD" w:rsidP="00277A0A">
      <w:pPr>
        <w:pStyle w:val="Heading1"/>
        <w:numPr>
          <w:ilvl w:val="0"/>
          <w:numId w:val="0"/>
        </w:numPr>
        <w:ind w:left="360"/>
      </w:pPr>
      <w:bookmarkStart w:id="13" w:name="_Toc428874174"/>
      <w:bookmarkStart w:id="14" w:name="_Toc428874387"/>
      <w:bookmarkStart w:id="15" w:name="_Toc428874564"/>
      <w:bookmarkStart w:id="16" w:name="_Toc428874693"/>
      <w:bookmarkStart w:id="17" w:name="_Toc428875071"/>
      <w:bookmarkStart w:id="18" w:name="_Toc428875844"/>
      <w:bookmarkStart w:id="19" w:name="_Toc428879765"/>
      <w:bookmarkStart w:id="20" w:name="_Toc430005683"/>
      <w:r w:rsidRPr="00A513C1">
        <w:lastRenderedPageBreak/>
        <w:t>DISCLAIMER</w:t>
      </w:r>
      <w:bookmarkEnd w:id="13"/>
      <w:bookmarkEnd w:id="14"/>
      <w:bookmarkEnd w:id="15"/>
      <w:bookmarkEnd w:id="16"/>
      <w:bookmarkEnd w:id="17"/>
      <w:bookmarkEnd w:id="18"/>
      <w:bookmarkEnd w:id="19"/>
      <w:bookmarkEnd w:id="20"/>
      <w:r w:rsidR="006B03F0">
        <w:fldChar w:fldCharType="begin"/>
      </w:r>
      <w:r w:rsidR="006B03F0">
        <w:instrText xml:space="preserve"> XE "</w:instrText>
      </w:r>
      <w:r w:rsidR="006B03F0" w:rsidRPr="00ED4BA4">
        <w:instrText>DISCLAIMER</w:instrText>
      </w:r>
      <w:r w:rsidR="006B03F0">
        <w:instrText xml:space="preserve">" </w:instrText>
      </w:r>
      <w:r w:rsidR="006B03F0">
        <w:fldChar w:fldCharType="end"/>
      </w: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bookmarkStart w:id="21" w:name="_Toc428880780"/>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bookmarkEnd w:id="21"/>
    </w:p>
    <w:p w:rsidR="00B145AD" w:rsidRPr="00A513C1" w:rsidRDefault="00B145AD" w:rsidP="00B145AD">
      <w:pPr>
        <w:pStyle w:val="APAbodytext"/>
        <w:rPr>
          <w:szCs w:val="24"/>
        </w:rPr>
      </w:pPr>
      <w:bookmarkStart w:id="22" w:name="_Toc428880781"/>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bookmarkEnd w:id="22"/>
    </w:p>
    <w:p w:rsidR="00B145AD" w:rsidRPr="00A513C1" w:rsidRDefault="00B145AD" w:rsidP="00277A0A">
      <w:pPr>
        <w:pStyle w:val="Heading1"/>
        <w:numPr>
          <w:ilvl w:val="0"/>
          <w:numId w:val="0"/>
        </w:numPr>
        <w:ind w:left="360"/>
      </w:pPr>
      <w:r w:rsidRPr="00A513C1">
        <w:br w:type="page"/>
      </w:r>
      <w:bookmarkStart w:id="23" w:name="_Toc428874175"/>
      <w:bookmarkStart w:id="24" w:name="_Toc428874388"/>
      <w:bookmarkStart w:id="25" w:name="_Toc428874565"/>
      <w:bookmarkStart w:id="26" w:name="_Toc428874694"/>
      <w:bookmarkStart w:id="27" w:name="_Toc428875072"/>
      <w:bookmarkStart w:id="28" w:name="_Toc428875845"/>
      <w:bookmarkStart w:id="29" w:name="_Toc428879766"/>
      <w:bookmarkStart w:id="30" w:name="_Toc430005684"/>
      <w:r w:rsidRPr="00A513C1">
        <w:lastRenderedPageBreak/>
        <w:t>PREFACE</w:t>
      </w:r>
      <w:bookmarkEnd w:id="23"/>
      <w:bookmarkEnd w:id="24"/>
      <w:bookmarkEnd w:id="25"/>
      <w:bookmarkEnd w:id="26"/>
      <w:bookmarkEnd w:id="27"/>
      <w:bookmarkEnd w:id="28"/>
      <w:bookmarkEnd w:id="29"/>
      <w:bookmarkEnd w:id="30"/>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A513C1">
        <w:rPr>
          <w:rFonts w:ascii="Times New Roman" w:hAnsi="Times New Roman" w:cs="Times New Roman"/>
          <w:sz w:val="24"/>
          <w:szCs w:val="24"/>
        </w:rPr>
        <w:t>without whom the completion of this thesis would not have been possible</w:t>
      </w:r>
      <w:proofErr w:type="gramEnd"/>
      <w:r w:rsidRPr="00A513C1">
        <w:rPr>
          <w:rFonts w:ascii="Times New Roman" w:hAnsi="Times New Roman" w:cs="Times New Roman"/>
          <w:sz w:val="24"/>
          <w:szCs w:val="24"/>
        </w:rPr>
        <w:t>:</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ike Myers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 xml:space="preserve">Joe </w:t>
      </w:r>
      <w:proofErr w:type="spellStart"/>
      <w:r w:rsidRPr="00A513C1">
        <w:rPr>
          <w:rFonts w:cs="Times New Roman"/>
          <w:szCs w:val="24"/>
        </w:rPr>
        <w:t>Borowitz</w:t>
      </w:r>
      <w:proofErr w:type="spellEnd"/>
      <w:r w:rsidRPr="00A513C1">
        <w:rPr>
          <w:rFonts w:cs="Times New Roman"/>
          <w:szCs w:val="24"/>
        </w:rPr>
        <w:t xml:space="preserve">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Brian Hoover – Validation Software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att Keller – Validation Manag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eff Sparks – Senior Engineering Technician</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F47FAE">
      <w:pPr>
        <w:pStyle w:val="TOCHeading"/>
        <w:rPr>
          <w:b w:val="0"/>
        </w:rPr>
      </w:pPr>
      <w:r w:rsidRPr="00A513C1">
        <w:br w:type="page"/>
      </w:r>
    </w:p>
    <w:sdt>
      <w:sdtPr>
        <w:id w:val="-1083675119"/>
        <w:docPartObj>
          <w:docPartGallery w:val="Table of Contents"/>
          <w:docPartUnique/>
        </w:docPartObj>
      </w:sdtPr>
      <w:sdtEndPr>
        <w:rPr>
          <w:noProof/>
        </w:rPr>
      </w:sdtEndPr>
      <w:sdtContent>
        <w:p w:rsidR="00F47FAE" w:rsidRDefault="00F47FAE" w:rsidP="00F47FAE">
          <w:pPr>
            <w:pStyle w:val="TOCHeading"/>
          </w:pPr>
          <w:r>
            <w:t>TABLE OF CONTENTS</w:t>
          </w:r>
        </w:p>
        <w:p w:rsidR="00F47FAE" w:rsidRDefault="00F47FAE" w:rsidP="00F47FAE">
          <w:pPr>
            <w:rPr>
              <w:lang w:eastAsia="ja-JP"/>
            </w:rPr>
          </w:pPr>
        </w:p>
        <w:p w:rsidR="00F47FAE" w:rsidRPr="00A9331E" w:rsidRDefault="00F47FAE" w:rsidP="00F47FAE">
          <w:pPr>
            <w:rPr>
              <w:lang w:eastAsia="ja-JP"/>
            </w:rPr>
          </w:pPr>
        </w:p>
        <w:p w:rsidR="00EB4F2B" w:rsidRDefault="00F47FAE">
          <w:pPr>
            <w:pStyle w:val="TOC1"/>
            <w:rPr>
              <w:rFonts w:asciiTheme="minorHAnsi" w:eastAsiaTheme="minorEastAsia" w:hAnsiTheme="minorHAnsi" w:cstheme="minorBidi"/>
              <w:bCs w:val="0"/>
              <w:noProof/>
              <w:szCs w:val="22"/>
            </w:rPr>
          </w:pPr>
          <w:r>
            <w:fldChar w:fldCharType="begin"/>
          </w:r>
          <w:r>
            <w:instrText xml:space="preserve"> TOC \o \h \z \t "INDEX,1" </w:instrText>
          </w:r>
          <w:r>
            <w:fldChar w:fldCharType="separate"/>
          </w:r>
          <w:hyperlink w:anchor="_Toc430005683" w:history="1">
            <w:r w:rsidR="00EB4F2B" w:rsidRPr="00F4040B">
              <w:rPr>
                <w:rStyle w:val="Hyperlink"/>
                <w:noProof/>
              </w:rPr>
              <w:t>DISCLAIMER</w:t>
            </w:r>
            <w:r w:rsidR="00EB4F2B">
              <w:rPr>
                <w:noProof/>
                <w:webHidden/>
              </w:rPr>
              <w:tab/>
            </w:r>
            <w:r w:rsidR="00EB4F2B">
              <w:rPr>
                <w:noProof/>
                <w:webHidden/>
              </w:rPr>
              <w:fldChar w:fldCharType="begin"/>
            </w:r>
            <w:r w:rsidR="00EB4F2B">
              <w:rPr>
                <w:noProof/>
                <w:webHidden/>
              </w:rPr>
              <w:instrText xml:space="preserve"> PAGEREF _Toc430005683 \h </w:instrText>
            </w:r>
            <w:r w:rsidR="00EB4F2B">
              <w:rPr>
                <w:noProof/>
                <w:webHidden/>
              </w:rPr>
            </w:r>
            <w:r w:rsidR="00EB4F2B">
              <w:rPr>
                <w:noProof/>
                <w:webHidden/>
              </w:rPr>
              <w:fldChar w:fldCharType="separate"/>
            </w:r>
            <w:r w:rsidR="00EB4F2B">
              <w:rPr>
                <w:noProof/>
                <w:webHidden/>
              </w:rPr>
              <w:t>2</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684" w:history="1">
            <w:r w:rsidR="00EB4F2B" w:rsidRPr="00F4040B">
              <w:rPr>
                <w:rStyle w:val="Hyperlink"/>
                <w:noProof/>
              </w:rPr>
              <w:t>PREFACE</w:t>
            </w:r>
            <w:r w:rsidR="00EB4F2B">
              <w:rPr>
                <w:noProof/>
                <w:webHidden/>
              </w:rPr>
              <w:tab/>
            </w:r>
            <w:r w:rsidR="00EB4F2B">
              <w:rPr>
                <w:noProof/>
                <w:webHidden/>
              </w:rPr>
              <w:fldChar w:fldCharType="begin"/>
            </w:r>
            <w:r w:rsidR="00EB4F2B">
              <w:rPr>
                <w:noProof/>
                <w:webHidden/>
              </w:rPr>
              <w:instrText xml:space="preserve"> PAGEREF _Toc430005684 \h </w:instrText>
            </w:r>
            <w:r w:rsidR="00EB4F2B">
              <w:rPr>
                <w:noProof/>
                <w:webHidden/>
              </w:rPr>
            </w:r>
            <w:r w:rsidR="00EB4F2B">
              <w:rPr>
                <w:noProof/>
                <w:webHidden/>
              </w:rPr>
              <w:fldChar w:fldCharType="separate"/>
            </w:r>
            <w:r w:rsidR="00EB4F2B">
              <w:rPr>
                <w:noProof/>
                <w:webHidden/>
              </w:rPr>
              <w:t>3</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685" w:history="1">
            <w:r w:rsidR="00EB4F2B" w:rsidRPr="00F4040B">
              <w:rPr>
                <w:rStyle w:val="Hyperlink"/>
                <w:noProof/>
              </w:rPr>
              <w:t>LIST OF ILLUSTRATIONS</w:t>
            </w:r>
            <w:r w:rsidR="00EB4F2B">
              <w:rPr>
                <w:noProof/>
                <w:webHidden/>
              </w:rPr>
              <w:tab/>
            </w:r>
            <w:r w:rsidR="00EB4F2B">
              <w:rPr>
                <w:noProof/>
                <w:webHidden/>
              </w:rPr>
              <w:fldChar w:fldCharType="begin"/>
            </w:r>
            <w:r w:rsidR="00EB4F2B">
              <w:rPr>
                <w:noProof/>
                <w:webHidden/>
              </w:rPr>
              <w:instrText xml:space="preserve"> PAGEREF _Toc430005685 \h </w:instrText>
            </w:r>
            <w:r w:rsidR="00EB4F2B">
              <w:rPr>
                <w:noProof/>
                <w:webHidden/>
              </w:rPr>
            </w:r>
            <w:r w:rsidR="00EB4F2B">
              <w:rPr>
                <w:noProof/>
                <w:webHidden/>
              </w:rPr>
              <w:fldChar w:fldCharType="separate"/>
            </w:r>
            <w:r w:rsidR="00EB4F2B">
              <w:rPr>
                <w:noProof/>
                <w:webHidden/>
              </w:rPr>
              <w:t>6</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686" w:history="1">
            <w:r w:rsidR="00EB4F2B" w:rsidRPr="00F4040B">
              <w:rPr>
                <w:rStyle w:val="Hyperlink"/>
                <w:noProof/>
              </w:rPr>
              <w:t>I.</w:t>
            </w:r>
            <w:r w:rsidR="00EB4F2B">
              <w:rPr>
                <w:rFonts w:asciiTheme="minorHAnsi" w:eastAsiaTheme="minorEastAsia" w:hAnsiTheme="minorHAnsi" w:cstheme="minorBidi"/>
                <w:bCs w:val="0"/>
                <w:noProof/>
                <w:szCs w:val="22"/>
              </w:rPr>
              <w:tab/>
            </w:r>
            <w:r w:rsidR="00EB4F2B" w:rsidRPr="00F4040B">
              <w:rPr>
                <w:rStyle w:val="Hyperlink"/>
                <w:noProof/>
              </w:rPr>
              <w:t>INTRODUCTION</w:t>
            </w:r>
            <w:r w:rsidR="00EB4F2B">
              <w:rPr>
                <w:noProof/>
                <w:webHidden/>
              </w:rPr>
              <w:tab/>
            </w:r>
            <w:r w:rsidR="00EB4F2B">
              <w:rPr>
                <w:noProof/>
                <w:webHidden/>
              </w:rPr>
              <w:fldChar w:fldCharType="begin"/>
            </w:r>
            <w:r w:rsidR="00EB4F2B">
              <w:rPr>
                <w:noProof/>
                <w:webHidden/>
              </w:rPr>
              <w:instrText xml:space="preserve"> PAGEREF _Toc430005686 \h </w:instrText>
            </w:r>
            <w:r w:rsidR="00EB4F2B">
              <w:rPr>
                <w:noProof/>
                <w:webHidden/>
              </w:rPr>
            </w:r>
            <w:r w:rsidR="00EB4F2B">
              <w:rPr>
                <w:noProof/>
                <w:webHidden/>
              </w:rPr>
              <w:fldChar w:fldCharType="separate"/>
            </w:r>
            <w:r w:rsidR="00EB4F2B">
              <w:rPr>
                <w:noProof/>
                <w:webHidden/>
              </w:rPr>
              <w:t>8</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87" w:history="1">
            <w:r w:rsidR="00EB4F2B" w:rsidRPr="00F4040B">
              <w:rPr>
                <w:rStyle w:val="Hyperlink"/>
                <w:noProof/>
              </w:rPr>
              <w:t>Problem Topic</w:t>
            </w:r>
            <w:r w:rsidR="00EB4F2B">
              <w:rPr>
                <w:noProof/>
                <w:webHidden/>
              </w:rPr>
              <w:tab/>
            </w:r>
            <w:r w:rsidR="00EB4F2B">
              <w:rPr>
                <w:noProof/>
                <w:webHidden/>
              </w:rPr>
              <w:fldChar w:fldCharType="begin"/>
            </w:r>
            <w:r w:rsidR="00EB4F2B">
              <w:rPr>
                <w:noProof/>
                <w:webHidden/>
              </w:rPr>
              <w:instrText xml:space="preserve"> PAGEREF _Toc430005687 \h </w:instrText>
            </w:r>
            <w:r w:rsidR="00EB4F2B">
              <w:rPr>
                <w:noProof/>
                <w:webHidden/>
              </w:rPr>
            </w:r>
            <w:r w:rsidR="00EB4F2B">
              <w:rPr>
                <w:noProof/>
                <w:webHidden/>
              </w:rPr>
              <w:fldChar w:fldCharType="separate"/>
            </w:r>
            <w:r w:rsidR="00EB4F2B">
              <w:rPr>
                <w:noProof/>
                <w:webHidden/>
              </w:rPr>
              <w:t>9</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88" w:history="1">
            <w:r w:rsidR="00EB4F2B" w:rsidRPr="00F4040B">
              <w:rPr>
                <w:rStyle w:val="Hyperlink"/>
                <w:noProof/>
              </w:rPr>
              <w:t>Background</w:t>
            </w:r>
            <w:r w:rsidR="00EB4F2B">
              <w:rPr>
                <w:noProof/>
                <w:webHidden/>
              </w:rPr>
              <w:tab/>
            </w:r>
            <w:r w:rsidR="00EB4F2B">
              <w:rPr>
                <w:noProof/>
                <w:webHidden/>
              </w:rPr>
              <w:fldChar w:fldCharType="begin"/>
            </w:r>
            <w:r w:rsidR="00EB4F2B">
              <w:rPr>
                <w:noProof/>
                <w:webHidden/>
              </w:rPr>
              <w:instrText xml:space="preserve"> PAGEREF _Toc430005688 \h </w:instrText>
            </w:r>
            <w:r w:rsidR="00EB4F2B">
              <w:rPr>
                <w:noProof/>
                <w:webHidden/>
              </w:rPr>
            </w:r>
            <w:r w:rsidR="00EB4F2B">
              <w:rPr>
                <w:noProof/>
                <w:webHidden/>
              </w:rPr>
              <w:fldChar w:fldCharType="separate"/>
            </w:r>
            <w:r w:rsidR="00EB4F2B">
              <w:rPr>
                <w:noProof/>
                <w:webHidden/>
              </w:rPr>
              <w:t>9</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89" w:history="1">
            <w:r w:rsidR="00EB4F2B" w:rsidRPr="00F4040B">
              <w:rPr>
                <w:rStyle w:val="Hyperlink"/>
                <w:noProof/>
              </w:rPr>
              <w:t>Criteria and Parameter Restrictions</w:t>
            </w:r>
            <w:r w:rsidR="00EB4F2B">
              <w:rPr>
                <w:noProof/>
                <w:webHidden/>
              </w:rPr>
              <w:tab/>
            </w:r>
            <w:r w:rsidR="00EB4F2B">
              <w:rPr>
                <w:noProof/>
                <w:webHidden/>
              </w:rPr>
              <w:fldChar w:fldCharType="begin"/>
            </w:r>
            <w:r w:rsidR="00EB4F2B">
              <w:rPr>
                <w:noProof/>
                <w:webHidden/>
              </w:rPr>
              <w:instrText xml:space="preserve"> PAGEREF _Toc430005689 \h </w:instrText>
            </w:r>
            <w:r w:rsidR="00EB4F2B">
              <w:rPr>
                <w:noProof/>
                <w:webHidden/>
              </w:rPr>
            </w:r>
            <w:r w:rsidR="00EB4F2B">
              <w:rPr>
                <w:noProof/>
                <w:webHidden/>
              </w:rPr>
              <w:fldChar w:fldCharType="separate"/>
            </w:r>
            <w:r w:rsidR="00EB4F2B">
              <w:rPr>
                <w:noProof/>
                <w:webHidden/>
              </w:rPr>
              <w:t>10</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90" w:history="1">
            <w:r w:rsidR="00EB4F2B" w:rsidRPr="00F4040B">
              <w:rPr>
                <w:rStyle w:val="Hyperlink"/>
                <w:noProof/>
              </w:rPr>
              <w:t>Methodology</w:t>
            </w:r>
            <w:r w:rsidR="00EB4F2B">
              <w:rPr>
                <w:noProof/>
                <w:webHidden/>
              </w:rPr>
              <w:tab/>
            </w:r>
            <w:r w:rsidR="00EB4F2B">
              <w:rPr>
                <w:noProof/>
                <w:webHidden/>
              </w:rPr>
              <w:fldChar w:fldCharType="begin"/>
            </w:r>
            <w:r w:rsidR="00EB4F2B">
              <w:rPr>
                <w:noProof/>
                <w:webHidden/>
              </w:rPr>
              <w:instrText xml:space="preserve"> PAGEREF _Toc430005690 \h </w:instrText>
            </w:r>
            <w:r w:rsidR="00EB4F2B">
              <w:rPr>
                <w:noProof/>
                <w:webHidden/>
              </w:rPr>
            </w:r>
            <w:r w:rsidR="00EB4F2B">
              <w:rPr>
                <w:noProof/>
                <w:webHidden/>
              </w:rPr>
              <w:fldChar w:fldCharType="separate"/>
            </w:r>
            <w:r w:rsidR="00EB4F2B">
              <w:rPr>
                <w:noProof/>
                <w:webHidden/>
              </w:rPr>
              <w:t>11</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91" w:history="1">
            <w:r w:rsidR="00EB4F2B" w:rsidRPr="00F4040B">
              <w:rPr>
                <w:rStyle w:val="Hyperlink"/>
                <w:noProof/>
              </w:rPr>
              <w:t>Overview</w:t>
            </w:r>
            <w:r w:rsidR="00EB4F2B">
              <w:rPr>
                <w:noProof/>
                <w:webHidden/>
              </w:rPr>
              <w:tab/>
            </w:r>
            <w:r w:rsidR="00EB4F2B">
              <w:rPr>
                <w:noProof/>
                <w:webHidden/>
              </w:rPr>
              <w:fldChar w:fldCharType="begin"/>
            </w:r>
            <w:r w:rsidR="00EB4F2B">
              <w:rPr>
                <w:noProof/>
                <w:webHidden/>
              </w:rPr>
              <w:instrText xml:space="preserve"> PAGEREF _Toc430005691 \h </w:instrText>
            </w:r>
            <w:r w:rsidR="00EB4F2B">
              <w:rPr>
                <w:noProof/>
                <w:webHidden/>
              </w:rPr>
            </w:r>
            <w:r w:rsidR="00EB4F2B">
              <w:rPr>
                <w:noProof/>
                <w:webHidden/>
              </w:rPr>
              <w:fldChar w:fldCharType="separate"/>
            </w:r>
            <w:r w:rsidR="00EB4F2B">
              <w:rPr>
                <w:noProof/>
                <w:webHidden/>
              </w:rPr>
              <w:t>13</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692" w:history="1">
            <w:r w:rsidR="00EB4F2B" w:rsidRPr="00F4040B">
              <w:rPr>
                <w:rStyle w:val="Hyperlink"/>
                <w:noProof/>
              </w:rPr>
              <w:t>II.</w:t>
            </w:r>
            <w:r w:rsidR="00EB4F2B">
              <w:rPr>
                <w:rFonts w:asciiTheme="minorHAnsi" w:eastAsiaTheme="minorEastAsia" w:hAnsiTheme="minorHAnsi" w:cstheme="minorBidi"/>
                <w:bCs w:val="0"/>
                <w:noProof/>
                <w:szCs w:val="22"/>
              </w:rPr>
              <w:tab/>
            </w:r>
            <w:r w:rsidR="00EB4F2B" w:rsidRPr="00F4040B">
              <w:rPr>
                <w:rStyle w:val="Hyperlink"/>
                <w:noProof/>
              </w:rPr>
              <w:t>TEST STAND DEVELOPMENT</w:t>
            </w:r>
            <w:r w:rsidR="00EB4F2B">
              <w:rPr>
                <w:noProof/>
                <w:webHidden/>
              </w:rPr>
              <w:tab/>
            </w:r>
            <w:r w:rsidR="00EB4F2B">
              <w:rPr>
                <w:noProof/>
                <w:webHidden/>
              </w:rPr>
              <w:fldChar w:fldCharType="begin"/>
            </w:r>
            <w:r w:rsidR="00EB4F2B">
              <w:rPr>
                <w:noProof/>
                <w:webHidden/>
              </w:rPr>
              <w:instrText xml:space="preserve"> PAGEREF _Toc430005692 \h </w:instrText>
            </w:r>
            <w:r w:rsidR="00EB4F2B">
              <w:rPr>
                <w:noProof/>
                <w:webHidden/>
              </w:rPr>
            </w:r>
            <w:r w:rsidR="00EB4F2B">
              <w:rPr>
                <w:noProof/>
                <w:webHidden/>
              </w:rPr>
              <w:fldChar w:fldCharType="separate"/>
            </w:r>
            <w:r w:rsidR="00EB4F2B">
              <w:rPr>
                <w:noProof/>
                <w:webHidden/>
              </w:rPr>
              <w:t>14</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93" w:history="1">
            <w:r w:rsidR="00EB4F2B" w:rsidRPr="00F4040B">
              <w:rPr>
                <w:rStyle w:val="Hyperlink"/>
                <w:noProof/>
              </w:rPr>
              <w:t>Gather Resources</w:t>
            </w:r>
            <w:r w:rsidR="00EB4F2B">
              <w:rPr>
                <w:noProof/>
                <w:webHidden/>
              </w:rPr>
              <w:tab/>
            </w:r>
            <w:r w:rsidR="00EB4F2B">
              <w:rPr>
                <w:noProof/>
                <w:webHidden/>
              </w:rPr>
              <w:fldChar w:fldCharType="begin"/>
            </w:r>
            <w:r w:rsidR="00EB4F2B">
              <w:rPr>
                <w:noProof/>
                <w:webHidden/>
              </w:rPr>
              <w:instrText xml:space="preserve"> PAGEREF _Toc430005693 \h </w:instrText>
            </w:r>
            <w:r w:rsidR="00EB4F2B">
              <w:rPr>
                <w:noProof/>
                <w:webHidden/>
              </w:rPr>
            </w:r>
            <w:r w:rsidR="00EB4F2B">
              <w:rPr>
                <w:noProof/>
                <w:webHidden/>
              </w:rPr>
              <w:fldChar w:fldCharType="separate"/>
            </w:r>
            <w:r w:rsidR="00EB4F2B">
              <w:rPr>
                <w:noProof/>
                <w:webHidden/>
              </w:rPr>
              <w:t>14</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94" w:history="1">
            <w:r w:rsidR="00EB4F2B" w:rsidRPr="00F4040B">
              <w:rPr>
                <w:rStyle w:val="Hyperlink"/>
                <w:noProof/>
              </w:rPr>
              <w:t>Test Stand Layout</w:t>
            </w:r>
            <w:r w:rsidR="00EB4F2B">
              <w:rPr>
                <w:noProof/>
                <w:webHidden/>
              </w:rPr>
              <w:tab/>
            </w:r>
            <w:r w:rsidR="00EB4F2B">
              <w:rPr>
                <w:noProof/>
                <w:webHidden/>
              </w:rPr>
              <w:fldChar w:fldCharType="begin"/>
            </w:r>
            <w:r w:rsidR="00EB4F2B">
              <w:rPr>
                <w:noProof/>
                <w:webHidden/>
              </w:rPr>
              <w:instrText xml:space="preserve"> PAGEREF _Toc430005694 \h </w:instrText>
            </w:r>
            <w:r w:rsidR="00EB4F2B">
              <w:rPr>
                <w:noProof/>
                <w:webHidden/>
              </w:rPr>
            </w:r>
            <w:r w:rsidR="00EB4F2B">
              <w:rPr>
                <w:noProof/>
                <w:webHidden/>
              </w:rPr>
              <w:fldChar w:fldCharType="separate"/>
            </w:r>
            <w:r w:rsidR="00EB4F2B">
              <w:rPr>
                <w:noProof/>
                <w:webHidden/>
              </w:rPr>
              <w:t>17</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695" w:history="1">
            <w:r w:rsidR="00EB4F2B" w:rsidRPr="00F4040B">
              <w:rPr>
                <w:rStyle w:val="Hyperlink"/>
                <w:noProof/>
              </w:rPr>
              <w:t>Consolidate Signals</w:t>
            </w:r>
            <w:r w:rsidR="00EB4F2B">
              <w:rPr>
                <w:noProof/>
                <w:webHidden/>
              </w:rPr>
              <w:tab/>
            </w:r>
            <w:r w:rsidR="00EB4F2B">
              <w:rPr>
                <w:noProof/>
                <w:webHidden/>
              </w:rPr>
              <w:fldChar w:fldCharType="begin"/>
            </w:r>
            <w:r w:rsidR="00EB4F2B">
              <w:rPr>
                <w:noProof/>
                <w:webHidden/>
              </w:rPr>
              <w:instrText xml:space="preserve"> PAGEREF _Toc430005695 \h </w:instrText>
            </w:r>
            <w:r w:rsidR="00EB4F2B">
              <w:rPr>
                <w:noProof/>
                <w:webHidden/>
              </w:rPr>
            </w:r>
            <w:r w:rsidR="00EB4F2B">
              <w:rPr>
                <w:noProof/>
                <w:webHidden/>
              </w:rPr>
              <w:fldChar w:fldCharType="separate"/>
            </w:r>
            <w:r w:rsidR="00EB4F2B">
              <w:rPr>
                <w:noProof/>
                <w:webHidden/>
              </w:rPr>
              <w:t>17</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696" w:history="1">
            <w:r w:rsidR="00EB4F2B" w:rsidRPr="00F4040B">
              <w:rPr>
                <w:rStyle w:val="Hyperlink"/>
                <w:noProof/>
              </w:rPr>
              <w:t>Conceptualize Architecture</w:t>
            </w:r>
            <w:r w:rsidR="00EB4F2B">
              <w:rPr>
                <w:noProof/>
                <w:webHidden/>
              </w:rPr>
              <w:tab/>
            </w:r>
            <w:r w:rsidR="00EB4F2B">
              <w:rPr>
                <w:noProof/>
                <w:webHidden/>
              </w:rPr>
              <w:fldChar w:fldCharType="begin"/>
            </w:r>
            <w:r w:rsidR="00EB4F2B">
              <w:rPr>
                <w:noProof/>
                <w:webHidden/>
              </w:rPr>
              <w:instrText xml:space="preserve"> PAGEREF _Toc430005696 \h </w:instrText>
            </w:r>
            <w:r w:rsidR="00EB4F2B">
              <w:rPr>
                <w:noProof/>
                <w:webHidden/>
              </w:rPr>
            </w:r>
            <w:r w:rsidR="00EB4F2B">
              <w:rPr>
                <w:noProof/>
                <w:webHidden/>
              </w:rPr>
              <w:fldChar w:fldCharType="separate"/>
            </w:r>
            <w:r w:rsidR="00EB4F2B">
              <w:rPr>
                <w:noProof/>
                <w:webHidden/>
              </w:rPr>
              <w:t>19</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97" w:history="1">
            <w:r w:rsidR="00EB4F2B" w:rsidRPr="00F4040B">
              <w:rPr>
                <w:rStyle w:val="Hyperlink"/>
                <w:noProof/>
              </w:rPr>
              <w:t>Assembly and Confidence Testing</w:t>
            </w:r>
            <w:r w:rsidR="00EB4F2B">
              <w:rPr>
                <w:noProof/>
                <w:webHidden/>
              </w:rPr>
              <w:tab/>
            </w:r>
            <w:r w:rsidR="00EB4F2B">
              <w:rPr>
                <w:noProof/>
                <w:webHidden/>
              </w:rPr>
              <w:fldChar w:fldCharType="begin"/>
            </w:r>
            <w:r w:rsidR="00EB4F2B">
              <w:rPr>
                <w:noProof/>
                <w:webHidden/>
              </w:rPr>
              <w:instrText xml:space="preserve"> PAGEREF _Toc430005697 \h </w:instrText>
            </w:r>
            <w:r w:rsidR="00EB4F2B">
              <w:rPr>
                <w:noProof/>
                <w:webHidden/>
              </w:rPr>
            </w:r>
            <w:r w:rsidR="00EB4F2B">
              <w:rPr>
                <w:noProof/>
                <w:webHidden/>
              </w:rPr>
              <w:fldChar w:fldCharType="separate"/>
            </w:r>
            <w:r w:rsidR="00EB4F2B">
              <w:rPr>
                <w:noProof/>
                <w:webHidden/>
              </w:rPr>
              <w:t>21</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698" w:history="1">
            <w:r w:rsidR="00EB4F2B" w:rsidRPr="00F4040B">
              <w:rPr>
                <w:rStyle w:val="Hyperlink"/>
                <w:noProof/>
              </w:rPr>
              <w:t>III.</w:t>
            </w:r>
            <w:r w:rsidR="00EB4F2B">
              <w:rPr>
                <w:rFonts w:asciiTheme="minorHAnsi" w:eastAsiaTheme="minorEastAsia" w:hAnsiTheme="minorHAnsi" w:cstheme="minorBidi"/>
                <w:bCs w:val="0"/>
                <w:noProof/>
                <w:szCs w:val="22"/>
              </w:rPr>
              <w:tab/>
            </w:r>
            <w:r w:rsidR="00EB4F2B" w:rsidRPr="00F4040B">
              <w:rPr>
                <w:rStyle w:val="Hyperlink"/>
                <w:noProof/>
              </w:rPr>
              <w:t>TEST PLAN</w:t>
            </w:r>
            <w:r w:rsidR="00EB4F2B">
              <w:rPr>
                <w:noProof/>
                <w:webHidden/>
              </w:rPr>
              <w:tab/>
            </w:r>
            <w:r w:rsidR="00EB4F2B">
              <w:rPr>
                <w:noProof/>
                <w:webHidden/>
              </w:rPr>
              <w:fldChar w:fldCharType="begin"/>
            </w:r>
            <w:r w:rsidR="00EB4F2B">
              <w:rPr>
                <w:noProof/>
                <w:webHidden/>
              </w:rPr>
              <w:instrText xml:space="preserve"> PAGEREF _Toc430005698 \h </w:instrText>
            </w:r>
            <w:r w:rsidR="00EB4F2B">
              <w:rPr>
                <w:noProof/>
                <w:webHidden/>
              </w:rPr>
            </w:r>
            <w:r w:rsidR="00EB4F2B">
              <w:rPr>
                <w:noProof/>
                <w:webHidden/>
              </w:rPr>
              <w:fldChar w:fldCharType="separate"/>
            </w:r>
            <w:r w:rsidR="00EB4F2B">
              <w:rPr>
                <w:noProof/>
                <w:webHidden/>
              </w:rPr>
              <w:t>22</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699" w:history="1">
            <w:r w:rsidR="00EB4F2B" w:rsidRPr="00F4040B">
              <w:rPr>
                <w:rStyle w:val="Hyperlink"/>
                <w:noProof/>
              </w:rPr>
              <w:t>Criteria Revision</w:t>
            </w:r>
            <w:r w:rsidR="00EB4F2B">
              <w:rPr>
                <w:noProof/>
                <w:webHidden/>
              </w:rPr>
              <w:tab/>
            </w:r>
            <w:r w:rsidR="00EB4F2B">
              <w:rPr>
                <w:noProof/>
                <w:webHidden/>
              </w:rPr>
              <w:fldChar w:fldCharType="begin"/>
            </w:r>
            <w:r w:rsidR="00EB4F2B">
              <w:rPr>
                <w:noProof/>
                <w:webHidden/>
              </w:rPr>
              <w:instrText xml:space="preserve"> PAGEREF _Toc430005699 \h </w:instrText>
            </w:r>
            <w:r w:rsidR="00EB4F2B">
              <w:rPr>
                <w:noProof/>
                <w:webHidden/>
              </w:rPr>
            </w:r>
            <w:r w:rsidR="00EB4F2B">
              <w:rPr>
                <w:noProof/>
                <w:webHidden/>
              </w:rPr>
              <w:fldChar w:fldCharType="separate"/>
            </w:r>
            <w:r w:rsidR="00EB4F2B">
              <w:rPr>
                <w:noProof/>
                <w:webHidden/>
              </w:rPr>
              <w:t>22</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700" w:history="1">
            <w:r w:rsidR="00EB4F2B" w:rsidRPr="00F4040B">
              <w:rPr>
                <w:rStyle w:val="Hyperlink"/>
                <w:noProof/>
              </w:rPr>
              <w:t>IV.</w:t>
            </w:r>
            <w:r w:rsidR="00EB4F2B">
              <w:rPr>
                <w:rFonts w:asciiTheme="minorHAnsi" w:eastAsiaTheme="minorEastAsia" w:hAnsiTheme="minorHAnsi" w:cstheme="minorBidi"/>
                <w:bCs w:val="0"/>
                <w:noProof/>
                <w:szCs w:val="22"/>
              </w:rPr>
              <w:tab/>
            </w:r>
            <w:r w:rsidR="00EB4F2B" w:rsidRPr="00F4040B">
              <w:rPr>
                <w:rStyle w:val="Hyperlink"/>
                <w:noProof/>
              </w:rPr>
              <w:t>TEST RESULTS</w:t>
            </w:r>
            <w:r w:rsidR="00EB4F2B">
              <w:rPr>
                <w:noProof/>
                <w:webHidden/>
              </w:rPr>
              <w:tab/>
            </w:r>
            <w:r w:rsidR="00EB4F2B">
              <w:rPr>
                <w:noProof/>
                <w:webHidden/>
              </w:rPr>
              <w:fldChar w:fldCharType="begin"/>
            </w:r>
            <w:r w:rsidR="00EB4F2B">
              <w:rPr>
                <w:noProof/>
                <w:webHidden/>
              </w:rPr>
              <w:instrText xml:space="preserve"> PAGEREF _Toc430005700 \h </w:instrText>
            </w:r>
            <w:r w:rsidR="00EB4F2B">
              <w:rPr>
                <w:noProof/>
                <w:webHidden/>
              </w:rPr>
            </w:r>
            <w:r w:rsidR="00EB4F2B">
              <w:rPr>
                <w:noProof/>
                <w:webHidden/>
              </w:rPr>
              <w:fldChar w:fldCharType="separate"/>
            </w:r>
            <w:r w:rsidR="00EB4F2B">
              <w:rPr>
                <w:noProof/>
                <w:webHidden/>
              </w:rPr>
              <w:t>24</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701" w:history="1">
            <w:r w:rsidR="00EB4F2B" w:rsidRPr="00F4040B">
              <w:rPr>
                <w:rStyle w:val="Hyperlink"/>
                <w:noProof/>
              </w:rPr>
              <w:t>V.</w:t>
            </w:r>
            <w:r w:rsidR="00EB4F2B">
              <w:rPr>
                <w:rFonts w:asciiTheme="minorHAnsi" w:eastAsiaTheme="minorEastAsia" w:hAnsiTheme="minorHAnsi" w:cstheme="minorBidi"/>
                <w:bCs w:val="0"/>
                <w:noProof/>
                <w:szCs w:val="22"/>
              </w:rPr>
              <w:tab/>
            </w:r>
            <w:r w:rsidR="00EB4F2B" w:rsidRPr="00F4040B">
              <w:rPr>
                <w:rStyle w:val="Hyperlink"/>
                <w:noProof/>
              </w:rPr>
              <w:t>CONCLUSIONS AND RECOMMENDATIONS</w:t>
            </w:r>
            <w:r w:rsidR="00EB4F2B">
              <w:rPr>
                <w:noProof/>
                <w:webHidden/>
              </w:rPr>
              <w:tab/>
            </w:r>
            <w:r w:rsidR="00EB4F2B">
              <w:rPr>
                <w:noProof/>
                <w:webHidden/>
              </w:rPr>
              <w:fldChar w:fldCharType="begin"/>
            </w:r>
            <w:r w:rsidR="00EB4F2B">
              <w:rPr>
                <w:noProof/>
                <w:webHidden/>
              </w:rPr>
              <w:instrText xml:space="preserve"> PAGEREF _Toc430005701 \h </w:instrText>
            </w:r>
            <w:r w:rsidR="00EB4F2B">
              <w:rPr>
                <w:noProof/>
                <w:webHidden/>
              </w:rPr>
            </w:r>
            <w:r w:rsidR="00EB4F2B">
              <w:rPr>
                <w:noProof/>
                <w:webHidden/>
              </w:rPr>
              <w:fldChar w:fldCharType="separate"/>
            </w:r>
            <w:r w:rsidR="00EB4F2B">
              <w:rPr>
                <w:noProof/>
                <w:webHidden/>
              </w:rPr>
              <w:t>25</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702" w:history="1">
            <w:r w:rsidR="00EB4F2B" w:rsidRPr="00F4040B">
              <w:rPr>
                <w:rStyle w:val="Hyperlink"/>
                <w:noProof/>
              </w:rPr>
              <w:t>Conclusions</w:t>
            </w:r>
            <w:r w:rsidR="00EB4F2B">
              <w:rPr>
                <w:noProof/>
                <w:webHidden/>
              </w:rPr>
              <w:tab/>
            </w:r>
            <w:r w:rsidR="00EB4F2B">
              <w:rPr>
                <w:noProof/>
                <w:webHidden/>
              </w:rPr>
              <w:fldChar w:fldCharType="begin"/>
            </w:r>
            <w:r w:rsidR="00EB4F2B">
              <w:rPr>
                <w:noProof/>
                <w:webHidden/>
              </w:rPr>
              <w:instrText xml:space="preserve"> PAGEREF _Toc430005702 \h </w:instrText>
            </w:r>
            <w:r w:rsidR="00EB4F2B">
              <w:rPr>
                <w:noProof/>
                <w:webHidden/>
              </w:rPr>
            </w:r>
            <w:r w:rsidR="00EB4F2B">
              <w:rPr>
                <w:noProof/>
                <w:webHidden/>
              </w:rPr>
              <w:fldChar w:fldCharType="separate"/>
            </w:r>
            <w:r w:rsidR="00EB4F2B">
              <w:rPr>
                <w:noProof/>
                <w:webHidden/>
              </w:rPr>
              <w:t>25</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703" w:history="1">
            <w:r w:rsidR="00EB4F2B" w:rsidRPr="00F4040B">
              <w:rPr>
                <w:rStyle w:val="Hyperlink"/>
                <w:noProof/>
              </w:rPr>
              <w:t>Supported Variants</w:t>
            </w:r>
            <w:r w:rsidR="00EB4F2B">
              <w:rPr>
                <w:noProof/>
                <w:webHidden/>
              </w:rPr>
              <w:tab/>
            </w:r>
            <w:r w:rsidR="00EB4F2B">
              <w:rPr>
                <w:noProof/>
                <w:webHidden/>
              </w:rPr>
              <w:fldChar w:fldCharType="begin"/>
            </w:r>
            <w:r w:rsidR="00EB4F2B">
              <w:rPr>
                <w:noProof/>
                <w:webHidden/>
              </w:rPr>
              <w:instrText xml:space="preserve"> PAGEREF _Toc430005703 \h </w:instrText>
            </w:r>
            <w:r w:rsidR="00EB4F2B">
              <w:rPr>
                <w:noProof/>
                <w:webHidden/>
              </w:rPr>
            </w:r>
            <w:r w:rsidR="00EB4F2B">
              <w:rPr>
                <w:noProof/>
                <w:webHidden/>
              </w:rPr>
              <w:fldChar w:fldCharType="separate"/>
            </w:r>
            <w:r w:rsidR="00EB4F2B">
              <w:rPr>
                <w:noProof/>
                <w:webHidden/>
              </w:rPr>
              <w:t>25</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704" w:history="1">
            <w:r w:rsidR="00EB4F2B" w:rsidRPr="00F4040B">
              <w:rPr>
                <w:rStyle w:val="Hyperlink"/>
                <w:noProof/>
              </w:rPr>
              <w:t>Module Capacity</w:t>
            </w:r>
            <w:r w:rsidR="00EB4F2B">
              <w:rPr>
                <w:noProof/>
                <w:webHidden/>
              </w:rPr>
              <w:tab/>
            </w:r>
            <w:r w:rsidR="00EB4F2B">
              <w:rPr>
                <w:noProof/>
                <w:webHidden/>
              </w:rPr>
              <w:fldChar w:fldCharType="begin"/>
            </w:r>
            <w:r w:rsidR="00EB4F2B">
              <w:rPr>
                <w:noProof/>
                <w:webHidden/>
              </w:rPr>
              <w:instrText xml:space="preserve"> PAGEREF _Toc430005704 \h </w:instrText>
            </w:r>
            <w:r w:rsidR="00EB4F2B">
              <w:rPr>
                <w:noProof/>
                <w:webHidden/>
              </w:rPr>
            </w:r>
            <w:r w:rsidR="00EB4F2B">
              <w:rPr>
                <w:noProof/>
                <w:webHidden/>
              </w:rPr>
              <w:fldChar w:fldCharType="separate"/>
            </w:r>
            <w:r w:rsidR="00EB4F2B">
              <w:rPr>
                <w:noProof/>
                <w:webHidden/>
              </w:rPr>
              <w:t>26</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705" w:history="1">
            <w:r w:rsidR="00EB4F2B" w:rsidRPr="00F4040B">
              <w:rPr>
                <w:rStyle w:val="Hyperlink"/>
                <w:noProof/>
              </w:rPr>
              <w:t>Budget Criteria</w:t>
            </w:r>
            <w:r w:rsidR="00EB4F2B">
              <w:rPr>
                <w:noProof/>
                <w:webHidden/>
              </w:rPr>
              <w:tab/>
            </w:r>
            <w:r w:rsidR="00EB4F2B">
              <w:rPr>
                <w:noProof/>
                <w:webHidden/>
              </w:rPr>
              <w:fldChar w:fldCharType="begin"/>
            </w:r>
            <w:r w:rsidR="00EB4F2B">
              <w:rPr>
                <w:noProof/>
                <w:webHidden/>
              </w:rPr>
              <w:instrText xml:space="preserve"> PAGEREF _Toc430005705 \h </w:instrText>
            </w:r>
            <w:r w:rsidR="00EB4F2B">
              <w:rPr>
                <w:noProof/>
                <w:webHidden/>
              </w:rPr>
            </w:r>
            <w:r w:rsidR="00EB4F2B">
              <w:rPr>
                <w:noProof/>
                <w:webHidden/>
              </w:rPr>
              <w:fldChar w:fldCharType="separate"/>
            </w:r>
            <w:r w:rsidR="00EB4F2B">
              <w:rPr>
                <w:noProof/>
                <w:webHidden/>
              </w:rPr>
              <w:t>27</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706" w:history="1">
            <w:r w:rsidR="00EB4F2B" w:rsidRPr="00F4040B">
              <w:rPr>
                <w:rStyle w:val="Hyperlink"/>
                <w:noProof/>
              </w:rPr>
              <w:t>Recommendations</w:t>
            </w:r>
            <w:r w:rsidR="00EB4F2B">
              <w:rPr>
                <w:noProof/>
                <w:webHidden/>
              </w:rPr>
              <w:tab/>
            </w:r>
            <w:r w:rsidR="00EB4F2B">
              <w:rPr>
                <w:noProof/>
                <w:webHidden/>
              </w:rPr>
              <w:fldChar w:fldCharType="begin"/>
            </w:r>
            <w:r w:rsidR="00EB4F2B">
              <w:rPr>
                <w:noProof/>
                <w:webHidden/>
              </w:rPr>
              <w:instrText xml:space="preserve"> PAGEREF _Toc430005706 \h </w:instrText>
            </w:r>
            <w:r w:rsidR="00EB4F2B">
              <w:rPr>
                <w:noProof/>
                <w:webHidden/>
              </w:rPr>
            </w:r>
            <w:r w:rsidR="00EB4F2B">
              <w:rPr>
                <w:noProof/>
                <w:webHidden/>
              </w:rPr>
              <w:fldChar w:fldCharType="separate"/>
            </w:r>
            <w:r w:rsidR="00EB4F2B">
              <w:rPr>
                <w:noProof/>
                <w:webHidden/>
              </w:rPr>
              <w:t>29</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707" w:history="1">
            <w:r w:rsidR="00EB4F2B" w:rsidRPr="00F4040B">
              <w:rPr>
                <w:rStyle w:val="Hyperlink"/>
                <w:noProof/>
              </w:rPr>
              <w:t>Redesign module interface circuitry</w:t>
            </w:r>
            <w:r w:rsidR="00EB4F2B">
              <w:rPr>
                <w:noProof/>
                <w:webHidden/>
              </w:rPr>
              <w:tab/>
            </w:r>
            <w:r w:rsidR="00EB4F2B">
              <w:rPr>
                <w:noProof/>
                <w:webHidden/>
              </w:rPr>
              <w:fldChar w:fldCharType="begin"/>
            </w:r>
            <w:r w:rsidR="00EB4F2B">
              <w:rPr>
                <w:noProof/>
                <w:webHidden/>
              </w:rPr>
              <w:instrText xml:space="preserve"> PAGEREF _Toc430005707 \h </w:instrText>
            </w:r>
            <w:r w:rsidR="00EB4F2B">
              <w:rPr>
                <w:noProof/>
                <w:webHidden/>
              </w:rPr>
            </w:r>
            <w:r w:rsidR="00EB4F2B">
              <w:rPr>
                <w:noProof/>
                <w:webHidden/>
              </w:rPr>
              <w:fldChar w:fldCharType="separate"/>
            </w:r>
            <w:r w:rsidR="00EB4F2B">
              <w:rPr>
                <w:noProof/>
                <w:webHidden/>
              </w:rPr>
              <w:t>29</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708" w:history="1">
            <w:r w:rsidR="00EB4F2B" w:rsidRPr="00F4040B">
              <w:rPr>
                <w:rStyle w:val="Hyperlink"/>
                <w:noProof/>
              </w:rPr>
              <w:t>Modularization of project specific hardware</w:t>
            </w:r>
            <w:r w:rsidR="00EB4F2B">
              <w:rPr>
                <w:noProof/>
                <w:webHidden/>
              </w:rPr>
              <w:tab/>
            </w:r>
            <w:r w:rsidR="00EB4F2B">
              <w:rPr>
                <w:noProof/>
                <w:webHidden/>
              </w:rPr>
              <w:fldChar w:fldCharType="begin"/>
            </w:r>
            <w:r w:rsidR="00EB4F2B">
              <w:rPr>
                <w:noProof/>
                <w:webHidden/>
              </w:rPr>
              <w:instrText xml:space="preserve"> PAGEREF _Toc430005708 \h </w:instrText>
            </w:r>
            <w:r w:rsidR="00EB4F2B">
              <w:rPr>
                <w:noProof/>
                <w:webHidden/>
              </w:rPr>
            </w:r>
            <w:r w:rsidR="00EB4F2B">
              <w:rPr>
                <w:noProof/>
                <w:webHidden/>
              </w:rPr>
              <w:fldChar w:fldCharType="separate"/>
            </w:r>
            <w:r w:rsidR="00EB4F2B">
              <w:rPr>
                <w:noProof/>
                <w:webHidden/>
              </w:rPr>
              <w:t>30</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709" w:history="1">
            <w:r w:rsidR="00EB4F2B" w:rsidRPr="00F4040B">
              <w:rPr>
                <w:rStyle w:val="Hyperlink"/>
                <w:noProof/>
              </w:rPr>
              <w:t>REFERENCES</w:t>
            </w:r>
            <w:r w:rsidR="00EB4F2B">
              <w:rPr>
                <w:noProof/>
                <w:webHidden/>
              </w:rPr>
              <w:tab/>
            </w:r>
            <w:r w:rsidR="00EB4F2B">
              <w:rPr>
                <w:noProof/>
                <w:webHidden/>
              </w:rPr>
              <w:fldChar w:fldCharType="begin"/>
            </w:r>
            <w:r w:rsidR="00EB4F2B">
              <w:rPr>
                <w:noProof/>
                <w:webHidden/>
              </w:rPr>
              <w:instrText xml:space="preserve"> PAGEREF _Toc430005709 \h </w:instrText>
            </w:r>
            <w:r w:rsidR="00EB4F2B">
              <w:rPr>
                <w:noProof/>
                <w:webHidden/>
              </w:rPr>
            </w:r>
            <w:r w:rsidR="00EB4F2B">
              <w:rPr>
                <w:noProof/>
                <w:webHidden/>
              </w:rPr>
              <w:fldChar w:fldCharType="separate"/>
            </w:r>
            <w:r w:rsidR="00EB4F2B">
              <w:rPr>
                <w:noProof/>
                <w:webHidden/>
              </w:rPr>
              <w:t>31</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710" w:history="1">
            <w:r w:rsidR="00EB4F2B" w:rsidRPr="00F4040B">
              <w:rPr>
                <w:rStyle w:val="Hyperlink"/>
                <w:noProof/>
              </w:rPr>
              <w:t>GLOSSARY</w:t>
            </w:r>
            <w:r w:rsidR="00EB4F2B">
              <w:rPr>
                <w:noProof/>
                <w:webHidden/>
              </w:rPr>
              <w:tab/>
            </w:r>
            <w:r w:rsidR="00EB4F2B">
              <w:rPr>
                <w:noProof/>
                <w:webHidden/>
              </w:rPr>
              <w:fldChar w:fldCharType="begin"/>
            </w:r>
            <w:r w:rsidR="00EB4F2B">
              <w:rPr>
                <w:noProof/>
                <w:webHidden/>
              </w:rPr>
              <w:instrText xml:space="preserve"> PAGEREF _Toc430005710 \h </w:instrText>
            </w:r>
            <w:r w:rsidR="00EB4F2B">
              <w:rPr>
                <w:noProof/>
                <w:webHidden/>
              </w:rPr>
            </w:r>
            <w:r w:rsidR="00EB4F2B">
              <w:rPr>
                <w:noProof/>
                <w:webHidden/>
              </w:rPr>
              <w:fldChar w:fldCharType="separate"/>
            </w:r>
            <w:r w:rsidR="00EB4F2B">
              <w:rPr>
                <w:noProof/>
                <w:webHidden/>
              </w:rPr>
              <w:t>31</w:t>
            </w:r>
            <w:r w:rsidR="00EB4F2B">
              <w:rPr>
                <w:noProof/>
                <w:webHidden/>
              </w:rPr>
              <w:fldChar w:fldCharType="end"/>
            </w:r>
          </w:hyperlink>
        </w:p>
        <w:p w:rsidR="00EB4F2B" w:rsidRDefault="00886CD6">
          <w:pPr>
            <w:pStyle w:val="TOC1"/>
            <w:rPr>
              <w:rFonts w:asciiTheme="minorHAnsi" w:eastAsiaTheme="minorEastAsia" w:hAnsiTheme="minorHAnsi" w:cstheme="minorBidi"/>
              <w:bCs w:val="0"/>
              <w:noProof/>
              <w:szCs w:val="22"/>
            </w:rPr>
          </w:pPr>
          <w:hyperlink w:anchor="_Toc430005711" w:history="1">
            <w:r w:rsidR="00EB4F2B" w:rsidRPr="00F4040B">
              <w:rPr>
                <w:rStyle w:val="Hyperlink"/>
                <w:noProof/>
              </w:rPr>
              <w:t>APPENDICES</w:t>
            </w:r>
            <w:r w:rsidR="00EB4F2B">
              <w:rPr>
                <w:noProof/>
                <w:webHidden/>
              </w:rPr>
              <w:tab/>
            </w:r>
            <w:r w:rsidR="00EB4F2B">
              <w:rPr>
                <w:noProof/>
                <w:webHidden/>
              </w:rPr>
              <w:fldChar w:fldCharType="begin"/>
            </w:r>
            <w:r w:rsidR="00EB4F2B">
              <w:rPr>
                <w:noProof/>
                <w:webHidden/>
              </w:rPr>
              <w:instrText xml:space="preserve"> PAGEREF _Toc430005711 \h </w:instrText>
            </w:r>
            <w:r w:rsidR="00EB4F2B">
              <w:rPr>
                <w:noProof/>
                <w:webHidden/>
              </w:rPr>
            </w:r>
            <w:r w:rsidR="00EB4F2B">
              <w:rPr>
                <w:noProof/>
                <w:webHidden/>
              </w:rPr>
              <w:fldChar w:fldCharType="separate"/>
            </w:r>
            <w:r w:rsidR="00EB4F2B">
              <w:rPr>
                <w:noProof/>
                <w:webHidden/>
              </w:rPr>
              <w:t>31</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712" w:history="1">
            <w:r w:rsidR="00EB4F2B" w:rsidRPr="00F4040B">
              <w:rPr>
                <w:rStyle w:val="Hyperlink"/>
                <w:noProof/>
              </w:rPr>
              <w:t>APPENDIX A</w:t>
            </w:r>
            <w:r w:rsidR="00EB4F2B">
              <w:rPr>
                <w:noProof/>
                <w:webHidden/>
              </w:rPr>
              <w:tab/>
            </w:r>
            <w:r w:rsidR="00EB4F2B">
              <w:rPr>
                <w:noProof/>
                <w:webHidden/>
              </w:rPr>
              <w:fldChar w:fldCharType="begin"/>
            </w:r>
            <w:r w:rsidR="00EB4F2B">
              <w:rPr>
                <w:noProof/>
                <w:webHidden/>
              </w:rPr>
              <w:instrText xml:space="preserve"> PAGEREF _Toc430005712 \h </w:instrText>
            </w:r>
            <w:r w:rsidR="00EB4F2B">
              <w:rPr>
                <w:noProof/>
                <w:webHidden/>
              </w:rPr>
            </w:r>
            <w:r w:rsidR="00EB4F2B">
              <w:rPr>
                <w:noProof/>
                <w:webHidden/>
              </w:rPr>
              <w:fldChar w:fldCharType="separate"/>
            </w:r>
            <w:r w:rsidR="00EB4F2B">
              <w:rPr>
                <w:noProof/>
                <w:webHidden/>
              </w:rPr>
              <w:t>32</w:t>
            </w:r>
            <w:r w:rsidR="00EB4F2B">
              <w:rPr>
                <w:noProof/>
                <w:webHidden/>
              </w:rPr>
              <w:fldChar w:fldCharType="end"/>
            </w:r>
          </w:hyperlink>
        </w:p>
        <w:p w:rsidR="00EB4F2B" w:rsidRDefault="00886CD6">
          <w:pPr>
            <w:pStyle w:val="TOC3"/>
            <w:tabs>
              <w:tab w:val="right" w:leader="dot" w:pos="9350"/>
            </w:tabs>
            <w:rPr>
              <w:rFonts w:asciiTheme="minorHAnsi" w:eastAsiaTheme="minorEastAsia" w:hAnsiTheme="minorHAnsi" w:cstheme="minorBidi"/>
              <w:noProof/>
              <w:sz w:val="22"/>
              <w:szCs w:val="22"/>
            </w:rPr>
          </w:pPr>
          <w:hyperlink w:anchor="_Toc430005713" w:history="1">
            <w:r w:rsidR="00EB4F2B" w:rsidRPr="00F4040B">
              <w:rPr>
                <w:rStyle w:val="Hyperlink"/>
                <w:noProof/>
              </w:rPr>
              <w:t>RECOMMENDATIONS IN DETAIL</w:t>
            </w:r>
            <w:r w:rsidR="00EB4F2B">
              <w:rPr>
                <w:noProof/>
                <w:webHidden/>
              </w:rPr>
              <w:tab/>
            </w:r>
            <w:r w:rsidR="00EB4F2B">
              <w:rPr>
                <w:noProof/>
                <w:webHidden/>
              </w:rPr>
              <w:fldChar w:fldCharType="begin"/>
            </w:r>
            <w:r w:rsidR="00EB4F2B">
              <w:rPr>
                <w:noProof/>
                <w:webHidden/>
              </w:rPr>
              <w:instrText xml:space="preserve"> PAGEREF _Toc430005713 \h </w:instrText>
            </w:r>
            <w:r w:rsidR="00EB4F2B">
              <w:rPr>
                <w:noProof/>
                <w:webHidden/>
              </w:rPr>
            </w:r>
            <w:r w:rsidR="00EB4F2B">
              <w:rPr>
                <w:noProof/>
                <w:webHidden/>
              </w:rPr>
              <w:fldChar w:fldCharType="separate"/>
            </w:r>
            <w:r w:rsidR="00EB4F2B">
              <w:rPr>
                <w:noProof/>
                <w:webHidden/>
              </w:rPr>
              <w:t>32</w:t>
            </w:r>
            <w:r w:rsidR="00EB4F2B">
              <w:rPr>
                <w:noProof/>
                <w:webHidden/>
              </w:rPr>
              <w:fldChar w:fldCharType="end"/>
            </w:r>
          </w:hyperlink>
        </w:p>
        <w:p w:rsidR="00EB4F2B" w:rsidRDefault="00886CD6">
          <w:pPr>
            <w:pStyle w:val="TOC5"/>
            <w:tabs>
              <w:tab w:val="right" w:leader="dot" w:pos="9350"/>
            </w:tabs>
            <w:rPr>
              <w:rFonts w:eastAsiaTheme="minorEastAsia" w:cstheme="minorBidi"/>
              <w:noProof/>
              <w:sz w:val="22"/>
              <w:szCs w:val="22"/>
            </w:rPr>
          </w:pPr>
          <w:hyperlink w:anchor="_Toc430005714" w:history="1">
            <w:r w:rsidR="00EB4F2B" w:rsidRPr="00F4040B">
              <w:rPr>
                <w:rStyle w:val="Hyperlink"/>
                <w:noProof/>
              </w:rPr>
              <w:t>Interface Circuitry</w:t>
            </w:r>
            <w:r w:rsidR="00EB4F2B">
              <w:rPr>
                <w:noProof/>
                <w:webHidden/>
              </w:rPr>
              <w:tab/>
            </w:r>
            <w:r w:rsidR="00EB4F2B">
              <w:rPr>
                <w:noProof/>
                <w:webHidden/>
              </w:rPr>
              <w:fldChar w:fldCharType="begin"/>
            </w:r>
            <w:r w:rsidR="00EB4F2B">
              <w:rPr>
                <w:noProof/>
                <w:webHidden/>
              </w:rPr>
              <w:instrText xml:space="preserve"> PAGEREF _Toc430005714 \h </w:instrText>
            </w:r>
            <w:r w:rsidR="00EB4F2B">
              <w:rPr>
                <w:noProof/>
                <w:webHidden/>
              </w:rPr>
            </w:r>
            <w:r w:rsidR="00EB4F2B">
              <w:rPr>
                <w:noProof/>
                <w:webHidden/>
              </w:rPr>
              <w:fldChar w:fldCharType="separate"/>
            </w:r>
            <w:r w:rsidR="00EB4F2B">
              <w:rPr>
                <w:noProof/>
                <w:webHidden/>
              </w:rPr>
              <w:t>32</w:t>
            </w:r>
            <w:r w:rsidR="00EB4F2B">
              <w:rPr>
                <w:noProof/>
                <w:webHidden/>
              </w:rPr>
              <w:fldChar w:fldCharType="end"/>
            </w:r>
          </w:hyperlink>
        </w:p>
        <w:p w:rsidR="00EB4F2B" w:rsidRDefault="00886CD6">
          <w:pPr>
            <w:pStyle w:val="TOC5"/>
            <w:tabs>
              <w:tab w:val="right" w:leader="dot" w:pos="9350"/>
            </w:tabs>
            <w:rPr>
              <w:rFonts w:eastAsiaTheme="minorEastAsia" w:cstheme="minorBidi"/>
              <w:noProof/>
              <w:sz w:val="22"/>
              <w:szCs w:val="22"/>
            </w:rPr>
          </w:pPr>
          <w:hyperlink w:anchor="_Toc430005715" w:history="1">
            <w:r w:rsidR="00EB4F2B" w:rsidRPr="00F4040B">
              <w:rPr>
                <w:rStyle w:val="Hyperlink"/>
                <w:noProof/>
              </w:rPr>
              <w:t>Modularizing Project Hardware</w:t>
            </w:r>
            <w:r w:rsidR="00EB4F2B">
              <w:rPr>
                <w:noProof/>
                <w:webHidden/>
              </w:rPr>
              <w:tab/>
            </w:r>
            <w:r w:rsidR="00EB4F2B">
              <w:rPr>
                <w:noProof/>
                <w:webHidden/>
              </w:rPr>
              <w:fldChar w:fldCharType="begin"/>
            </w:r>
            <w:r w:rsidR="00EB4F2B">
              <w:rPr>
                <w:noProof/>
                <w:webHidden/>
              </w:rPr>
              <w:instrText xml:space="preserve"> PAGEREF _Toc430005715 \h </w:instrText>
            </w:r>
            <w:r w:rsidR="00EB4F2B">
              <w:rPr>
                <w:noProof/>
                <w:webHidden/>
              </w:rPr>
            </w:r>
            <w:r w:rsidR="00EB4F2B">
              <w:rPr>
                <w:noProof/>
                <w:webHidden/>
              </w:rPr>
              <w:fldChar w:fldCharType="separate"/>
            </w:r>
            <w:r w:rsidR="00EB4F2B">
              <w:rPr>
                <w:noProof/>
                <w:webHidden/>
              </w:rPr>
              <w:t>39</w:t>
            </w:r>
            <w:r w:rsidR="00EB4F2B">
              <w:rPr>
                <w:noProof/>
                <w:webHidden/>
              </w:rPr>
              <w:fldChar w:fldCharType="end"/>
            </w:r>
          </w:hyperlink>
        </w:p>
        <w:p w:rsidR="00EB4F2B" w:rsidRDefault="00886CD6">
          <w:pPr>
            <w:pStyle w:val="TOC2"/>
            <w:rPr>
              <w:rFonts w:asciiTheme="minorHAnsi" w:eastAsiaTheme="minorEastAsia" w:hAnsiTheme="minorHAnsi" w:cstheme="minorBidi"/>
              <w:iCs w:val="0"/>
              <w:noProof/>
              <w:szCs w:val="22"/>
            </w:rPr>
          </w:pPr>
          <w:hyperlink w:anchor="_Toc430005716" w:history="1">
            <w:r w:rsidR="00EB4F2B" w:rsidRPr="00F4040B">
              <w:rPr>
                <w:rStyle w:val="Hyperlink"/>
                <w:noProof/>
              </w:rPr>
              <w:t>APPENDIX B</w:t>
            </w:r>
            <w:r w:rsidR="00EB4F2B">
              <w:rPr>
                <w:noProof/>
                <w:webHidden/>
              </w:rPr>
              <w:tab/>
            </w:r>
            <w:r w:rsidR="00EB4F2B">
              <w:rPr>
                <w:noProof/>
                <w:webHidden/>
              </w:rPr>
              <w:fldChar w:fldCharType="begin"/>
            </w:r>
            <w:r w:rsidR="00EB4F2B">
              <w:rPr>
                <w:noProof/>
                <w:webHidden/>
              </w:rPr>
              <w:instrText xml:space="preserve"> PAGEREF _Toc430005716 \h </w:instrText>
            </w:r>
            <w:r w:rsidR="00EB4F2B">
              <w:rPr>
                <w:noProof/>
                <w:webHidden/>
              </w:rPr>
            </w:r>
            <w:r w:rsidR="00EB4F2B">
              <w:rPr>
                <w:noProof/>
                <w:webHidden/>
              </w:rPr>
              <w:fldChar w:fldCharType="separate"/>
            </w:r>
            <w:r w:rsidR="00EB4F2B">
              <w:rPr>
                <w:noProof/>
                <w:webHidden/>
              </w:rPr>
              <w:t>41</w:t>
            </w:r>
            <w:r w:rsidR="00EB4F2B">
              <w:rPr>
                <w:noProof/>
                <w:webHidden/>
              </w:rPr>
              <w:fldChar w:fldCharType="end"/>
            </w:r>
          </w:hyperlink>
        </w:p>
        <w:p w:rsidR="00EB4F2B" w:rsidRDefault="00886CD6">
          <w:pPr>
            <w:pStyle w:val="TOC3"/>
            <w:tabs>
              <w:tab w:val="right" w:leader="dot" w:pos="9350"/>
            </w:tabs>
            <w:rPr>
              <w:rFonts w:asciiTheme="minorHAnsi" w:eastAsiaTheme="minorEastAsia" w:hAnsiTheme="minorHAnsi" w:cstheme="minorBidi"/>
              <w:noProof/>
              <w:sz w:val="22"/>
              <w:szCs w:val="22"/>
            </w:rPr>
          </w:pPr>
          <w:hyperlink w:anchor="_Toc430005717" w:history="1">
            <w:r w:rsidR="00EB4F2B" w:rsidRPr="00F4040B">
              <w:rPr>
                <w:rStyle w:val="Hyperlink"/>
                <w:noProof/>
              </w:rPr>
              <w:t>RELATIONSHIP TO ELECTRICAL ENGINEERING PROGRAM OUTCOMES</w:t>
            </w:r>
            <w:r w:rsidR="00EB4F2B">
              <w:rPr>
                <w:noProof/>
                <w:webHidden/>
              </w:rPr>
              <w:tab/>
            </w:r>
            <w:r w:rsidR="00EB4F2B">
              <w:rPr>
                <w:noProof/>
                <w:webHidden/>
              </w:rPr>
              <w:fldChar w:fldCharType="begin"/>
            </w:r>
            <w:r w:rsidR="00EB4F2B">
              <w:rPr>
                <w:noProof/>
                <w:webHidden/>
              </w:rPr>
              <w:instrText xml:space="preserve"> PAGEREF _Toc430005717 \h </w:instrText>
            </w:r>
            <w:r w:rsidR="00EB4F2B">
              <w:rPr>
                <w:noProof/>
                <w:webHidden/>
              </w:rPr>
            </w:r>
            <w:r w:rsidR="00EB4F2B">
              <w:rPr>
                <w:noProof/>
                <w:webHidden/>
              </w:rPr>
              <w:fldChar w:fldCharType="separate"/>
            </w:r>
            <w:r w:rsidR="00EB4F2B">
              <w:rPr>
                <w:noProof/>
                <w:webHidden/>
              </w:rPr>
              <w:t>41</w:t>
            </w:r>
            <w:r w:rsidR="00EB4F2B">
              <w:rPr>
                <w:noProof/>
                <w:webHidden/>
              </w:rPr>
              <w:fldChar w:fldCharType="end"/>
            </w:r>
          </w:hyperlink>
        </w:p>
        <w:p w:rsidR="00EB4F2B" w:rsidRDefault="00886CD6">
          <w:pPr>
            <w:pStyle w:val="TOC4"/>
            <w:tabs>
              <w:tab w:val="right" w:leader="dot" w:pos="9350"/>
            </w:tabs>
            <w:rPr>
              <w:rFonts w:asciiTheme="minorHAnsi" w:eastAsiaTheme="minorEastAsia" w:hAnsiTheme="minorHAnsi" w:cstheme="minorBidi"/>
              <w:noProof/>
              <w:sz w:val="22"/>
              <w:szCs w:val="22"/>
            </w:rPr>
          </w:pPr>
          <w:hyperlink w:anchor="_Toc430005718" w:history="1">
            <w:r w:rsidR="00EB4F2B" w:rsidRPr="00F4040B">
              <w:rPr>
                <w:rStyle w:val="Hyperlink"/>
                <w:noProof/>
              </w:rPr>
              <w:t>Standardization of configurable hardware</w:t>
            </w:r>
            <w:r w:rsidR="00EB4F2B">
              <w:rPr>
                <w:noProof/>
                <w:webHidden/>
              </w:rPr>
              <w:tab/>
            </w:r>
            <w:r w:rsidR="00EB4F2B">
              <w:rPr>
                <w:noProof/>
                <w:webHidden/>
              </w:rPr>
              <w:fldChar w:fldCharType="begin"/>
            </w:r>
            <w:r w:rsidR="00EB4F2B">
              <w:rPr>
                <w:noProof/>
                <w:webHidden/>
              </w:rPr>
              <w:instrText xml:space="preserve"> PAGEREF _Toc430005718 \h </w:instrText>
            </w:r>
            <w:r w:rsidR="00EB4F2B">
              <w:rPr>
                <w:noProof/>
                <w:webHidden/>
              </w:rPr>
            </w:r>
            <w:r w:rsidR="00EB4F2B">
              <w:rPr>
                <w:noProof/>
                <w:webHidden/>
              </w:rPr>
              <w:fldChar w:fldCharType="separate"/>
            </w:r>
            <w:r w:rsidR="00EB4F2B">
              <w:rPr>
                <w:noProof/>
                <w:webHidden/>
              </w:rPr>
              <w:t>45</w:t>
            </w:r>
            <w:r w:rsidR="00EB4F2B">
              <w:rPr>
                <w:noProof/>
                <w:webHidden/>
              </w:rPr>
              <w:fldChar w:fldCharType="end"/>
            </w:r>
          </w:hyperlink>
        </w:p>
        <w:p w:rsidR="00F47FAE" w:rsidRDefault="00F47FAE" w:rsidP="00DA63A4">
          <w:pPr>
            <w:pStyle w:val="TOCHeading"/>
            <w:jc w:val="left"/>
          </w:pPr>
          <w:r>
            <w:fldChar w:fldCharType="end"/>
          </w:r>
        </w:p>
      </w:sdtContent>
    </w:sdt>
    <w:p w:rsidR="00B145AD" w:rsidRPr="00A513C1" w:rsidRDefault="00F47FAE" w:rsidP="00277A0A">
      <w:pPr>
        <w:pStyle w:val="Heading1"/>
        <w:numPr>
          <w:ilvl w:val="0"/>
          <w:numId w:val="0"/>
        </w:numPr>
        <w:ind w:left="360"/>
      </w:pPr>
      <w:r w:rsidRPr="00A513C1">
        <w:t xml:space="preserve"> </w:t>
      </w:r>
      <w:r w:rsidR="00B145AD" w:rsidRPr="00A513C1">
        <w:br w:type="page"/>
      </w:r>
      <w:bookmarkStart w:id="31" w:name="_Ref418979105"/>
      <w:bookmarkStart w:id="32" w:name="_Toc428874176"/>
      <w:bookmarkStart w:id="33" w:name="_Toc428874389"/>
      <w:bookmarkStart w:id="34" w:name="_Toc428874566"/>
      <w:bookmarkStart w:id="35" w:name="_Toc428874695"/>
      <w:bookmarkStart w:id="36" w:name="_Toc428875073"/>
      <w:bookmarkStart w:id="37" w:name="_Toc428875846"/>
      <w:bookmarkStart w:id="38" w:name="_Toc428879768"/>
      <w:bookmarkStart w:id="39" w:name="_Toc430005685"/>
      <w:r w:rsidR="00B145AD" w:rsidRPr="00A513C1">
        <w:lastRenderedPageBreak/>
        <w:t>LIST OF ILLUSTRATIONS</w:t>
      </w:r>
      <w:bookmarkEnd w:id="31"/>
      <w:bookmarkEnd w:id="32"/>
      <w:bookmarkEnd w:id="33"/>
      <w:bookmarkEnd w:id="34"/>
      <w:bookmarkEnd w:id="35"/>
      <w:bookmarkEnd w:id="36"/>
      <w:bookmarkEnd w:id="37"/>
      <w:bookmarkEnd w:id="38"/>
      <w:bookmarkEnd w:id="39"/>
    </w:p>
    <w:p w:rsidR="002912F5" w:rsidRPr="002912F5" w:rsidRDefault="002912F5">
      <w:pPr>
        <w:pStyle w:val="TableofFigures"/>
        <w:tabs>
          <w:tab w:val="right" w:leader="dot" w:pos="9350"/>
        </w:tabs>
        <w:rPr>
          <w:b/>
          <w:u w:val="single"/>
        </w:rPr>
      </w:pPr>
      <w:bookmarkStart w:id="40" w:name="_Toc428879769"/>
      <w:bookmarkStart w:id="41" w:name="_Ref418978917"/>
      <w:r w:rsidRPr="002912F5">
        <w:rPr>
          <w:b/>
          <w:u w:val="single"/>
        </w:rPr>
        <w:t>Figures</w:t>
      </w:r>
      <w:r>
        <w:rPr>
          <w:b/>
        </w:rPr>
        <w:t xml:space="preserve">                                                                                                                                      </w:t>
      </w:r>
      <w:r>
        <w:rPr>
          <w:b/>
          <w:u w:val="single"/>
        </w:rPr>
        <w:t>Page</w:t>
      </w:r>
    </w:p>
    <w:p w:rsidR="00EB4F2B" w:rsidRDefault="002912F5">
      <w:pPr>
        <w:pStyle w:val="TableofFigures"/>
        <w:tabs>
          <w:tab w:val="right" w:leader="dot" w:pos="9350"/>
        </w:tabs>
        <w:rPr>
          <w:rFonts w:asciiTheme="minorHAnsi" w:eastAsiaTheme="minorEastAsia" w:hAnsiTheme="minorHAnsi" w:cstheme="minorBidi"/>
          <w:iCs w:val="0"/>
          <w:noProof/>
          <w:sz w:val="22"/>
          <w:szCs w:val="22"/>
        </w:rPr>
      </w:pPr>
      <w:r>
        <w:fldChar w:fldCharType="begin"/>
      </w:r>
      <w:r>
        <w:instrText xml:space="preserve"> TOC \f F \h \z \c "Figure" </w:instrText>
      </w:r>
      <w:r>
        <w:fldChar w:fldCharType="separate"/>
      </w:r>
      <w:hyperlink w:anchor="_Toc430005719" w:history="1">
        <w:r w:rsidR="00EB4F2B" w:rsidRPr="00827511">
          <w:rPr>
            <w:rStyle w:val="Hyperlink"/>
            <w:noProof/>
          </w:rPr>
          <w:t>Figure 1: Deployable Running Board Diagram</w:t>
        </w:r>
        <w:r w:rsidR="00EB4F2B">
          <w:rPr>
            <w:noProof/>
            <w:webHidden/>
          </w:rPr>
          <w:tab/>
        </w:r>
        <w:r w:rsidR="00EB4F2B">
          <w:rPr>
            <w:noProof/>
            <w:webHidden/>
          </w:rPr>
          <w:fldChar w:fldCharType="begin"/>
        </w:r>
        <w:r w:rsidR="00EB4F2B">
          <w:rPr>
            <w:noProof/>
            <w:webHidden/>
          </w:rPr>
          <w:instrText xml:space="preserve"> PAGEREF _Toc430005719 \h </w:instrText>
        </w:r>
        <w:r w:rsidR="00EB4F2B">
          <w:rPr>
            <w:noProof/>
            <w:webHidden/>
          </w:rPr>
        </w:r>
        <w:r w:rsidR="00EB4F2B">
          <w:rPr>
            <w:noProof/>
            <w:webHidden/>
          </w:rPr>
          <w:fldChar w:fldCharType="separate"/>
        </w:r>
        <w:r w:rsidR="00EB4F2B">
          <w:rPr>
            <w:noProof/>
            <w:webHidden/>
          </w:rPr>
          <w:t>8</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0" w:history="1">
        <w:r w:rsidR="00EB4F2B" w:rsidRPr="00827511">
          <w:rPr>
            <w:rStyle w:val="Hyperlink"/>
            <w:noProof/>
          </w:rPr>
          <w:t>Figure 2: Comparison of what exists and what is needed</w:t>
        </w:r>
        <w:r w:rsidR="00EB4F2B">
          <w:rPr>
            <w:noProof/>
            <w:webHidden/>
          </w:rPr>
          <w:tab/>
        </w:r>
        <w:r w:rsidR="00EB4F2B">
          <w:rPr>
            <w:noProof/>
            <w:webHidden/>
          </w:rPr>
          <w:fldChar w:fldCharType="begin"/>
        </w:r>
        <w:r w:rsidR="00EB4F2B">
          <w:rPr>
            <w:noProof/>
            <w:webHidden/>
          </w:rPr>
          <w:instrText xml:space="preserve"> PAGEREF _Toc430005720 \h </w:instrText>
        </w:r>
        <w:r w:rsidR="00EB4F2B">
          <w:rPr>
            <w:noProof/>
            <w:webHidden/>
          </w:rPr>
        </w:r>
        <w:r w:rsidR="00EB4F2B">
          <w:rPr>
            <w:noProof/>
            <w:webHidden/>
          </w:rPr>
          <w:fldChar w:fldCharType="separate"/>
        </w:r>
        <w:r w:rsidR="00EB4F2B">
          <w:rPr>
            <w:noProof/>
            <w:webHidden/>
          </w:rPr>
          <w:t>10</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1" w:history="1">
        <w:r w:rsidR="00EB4F2B" w:rsidRPr="00827511">
          <w:rPr>
            <w:rStyle w:val="Hyperlink"/>
            <w:noProof/>
          </w:rPr>
          <w:t>Figure 3: Hardware Resources</w:t>
        </w:r>
        <w:r w:rsidR="00EB4F2B">
          <w:rPr>
            <w:noProof/>
            <w:webHidden/>
          </w:rPr>
          <w:tab/>
        </w:r>
        <w:r w:rsidR="00EB4F2B">
          <w:rPr>
            <w:noProof/>
            <w:webHidden/>
          </w:rPr>
          <w:fldChar w:fldCharType="begin"/>
        </w:r>
        <w:r w:rsidR="00EB4F2B">
          <w:rPr>
            <w:noProof/>
            <w:webHidden/>
          </w:rPr>
          <w:instrText xml:space="preserve"> PAGEREF _Toc430005721 \h </w:instrText>
        </w:r>
        <w:r w:rsidR="00EB4F2B">
          <w:rPr>
            <w:noProof/>
            <w:webHidden/>
          </w:rPr>
        </w:r>
        <w:r w:rsidR="00EB4F2B">
          <w:rPr>
            <w:noProof/>
            <w:webHidden/>
          </w:rPr>
          <w:fldChar w:fldCharType="separate"/>
        </w:r>
        <w:r w:rsidR="00EB4F2B">
          <w:rPr>
            <w:noProof/>
            <w:webHidden/>
          </w:rPr>
          <w:t>15</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2" w:history="1">
        <w:r w:rsidR="00EB4F2B" w:rsidRPr="00827511">
          <w:rPr>
            <w:rStyle w:val="Hyperlink"/>
            <w:noProof/>
          </w:rPr>
          <w:t>Figure 4: Document Resources</w:t>
        </w:r>
        <w:r w:rsidR="00EB4F2B">
          <w:rPr>
            <w:noProof/>
            <w:webHidden/>
          </w:rPr>
          <w:tab/>
        </w:r>
        <w:r w:rsidR="00EB4F2B">
          <w:rPr>
            <w:noProof/>
            <w:webHidden/>
          </w:rPr>
          <w:fldChar w:fldCharType="begin"/>
        </w:r>
        <w:r w:rsidR="00EB4F2B">
          <w:rPr>
            <w:noProof/>
            <w:webHidden/>
          </w:rPr>
          <w:instrText xml:space="preserve"> PAGEREF _Toc430005722 \h </w:instrText>
        </w:r>
        <w:r w:rsidR="00EB4F2B">
          <w:rPr>
            <w:noProof/>
            <w:webHidden/>
          </w:rPr>
        </w:r>
        <w:r w:rsidR="00EB4F2B">
          <w:rPr>
            <w:noProof/>
            <w:webHidden/>
          </w:rPr>
          <w:fldChar w:fldCharType="separate"/>
        </w:r>
        <w:r w:rsidR="00EB4F2B">
          <w:rPr>
            <w:noProof/>
            <w:webHidden/>
          </w:rPr>
          <w:t>16</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3" w:history="1">
        <w:r w:rsidR="00EB4F2B" w:rsidRPr="00827511">
          <w:rPr>
            <w:rStyle w:val="Hyperlink"/>
            <w:noProof/>
          </w:rPr>
          <w:t>Figure 5: Signal Comparison</w:t>
        </w:r>
        <w:r w:rsidR="00EB4F2B">
          <w:rPr>
            <w:noProof/>
            <w:webHidden/>
          </w:rPr>
          <w:tab/>
        </w:r>
        <w:r w:rsidR="00EB4F2B">
          <w:rPr>
            <w:noProof/>
            <w:webHidden/>
          </w:rPr>
          <w:fldChar w:fldCharType="begin"/>
        </w:r>
        <w:r w:rsidR="00EB4F2B">
          <w:rPr>
            <w:noProof/>
            <w:webHidden/>
          </w:rPr>
          <w:instrText xml:space="preserve"> PAGEREF _Toc430005723 \h </w:instrText>
        </w:r>
        <w:r w:rsidR="00EB4F2B">
          <w:rPr>
            <w:noProof/>
            <w:webHidden/>
          </w:rPr>
        </w:r>
        <w:r w:rsidR="00EB4F2B">
          <w:rPr>
            <w:noProof/>
            <w:webHidden/>
          </w:rPr>
          <w:fldChar w:fldCharType="separate"/>
        </w:r>
        <w:r w:rsidR="00EB4F2B">
          <w:rPr>
            <w:noProof/>
            <w:webHidden/>
          </w:rPr>
          <w:t>18</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4" w:history="1">
        <w:r w:rsidR="00EB4F2B" w:rsidRPr="00827511">
          <w:rPr>
            <w:rStyle w:val="Hyperlink"/>
            <w:noProof/>
          </w:rPr>
          <w:t>Figure 6: Switch Matrix Card Concept</w:t>
        </w:r>
        <w:r w:rsidR="00EB4F2B">
          <w:rPr>
            <w:noProof/>
            <w:webHidden/>
          </w:rPr>
          <w:tab/>
        </w:r>
        <w:r w:rsidR="00EB4F2B">
          <w:rPr>
            <w:noProof/>
            <w:webHidden/>
          </w:rPr>
          <w:fldChar w:fldCharType="begin"/>
        </w:r>
        <w:r w:rsidR="00EB4F2B">
          <w:rPr>
            <w:noProof/>
            <w:webHidden/>
          </w:rPr>
          <w:instrText xml:space="preserve"> PAGEREF _Toc430005724 \h </w:instrText>
        </w:r>
        <w:r w:rsidR="00EB4F2B">
          <w:rPr>
            <w:noProof/>
            <w:webHidden/>
          </w:rPr>
        </w:r>
        <w:r w:rsidR="00EB4F2B">
          <w:rPr>
            <w:noProof/>
            <w:webHidden/>
          </w:rPr>
          <w:fldChar w:fldCharType="separate"/>
        </w:r>
        <w:r w:rsidR="00EB4F2B">
          <w:rPr>
            <w:noProof/>
            <w:webHidden/>
          </w:rPr>
          <w:t>19</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5" w:history="1">
        <w:r w:rsidR="00EB4F2B" w:rsidRPr="00827511">
          <w:rPr>
            <w:rStyle w:val="Hyperlink"/>
            <w:noProof/>
          </w:rPr>
          <w:t>Figure 7: Test Stand Architecture</w:t>
        </w:r>
        <w:r w:rsidR="00EB4F2B">
          <w:rPr>
            <w:noProof/>
            <w:webHidden/>
          </w:rPr>
          <w:tab/>
        </w:r>
        <w:r w:rsidR="00EB4F2B">
          <w:rPr>
            <w:noProof/>
            <w:webHidden/>
          </w:rPr>
          <w:fldChar w:fldCharType="begin"/>
        </w:r>
        <w:r w:rsidR="00EB4F2B">
          <w:rPr>
            <w:noProof/>
            <w:webHidden/>
          </w:rPr>
          <w:instrText xml:space="preserve"> PAGEREF _Toc430005725 \h </w:instrText>
        </w:r>
        <w:r w:rsidR="00EB4F2B">
          <w:rPr>
            <w:noProof/>
            <w:webHidden/>
          </w:rPr>
        </w:r>
        <w:r w:rsidR="00EB4F2B">
          <w:rPr>
            <w:noProof/>
            <w:webHidden/>
          </w:rPr>
          <w:fldChar w:fldCharType="separate"/>
        </w:r>
        <w:r w:rsidR="00EB4F2B">
          <w:rPr>
            <w:noProof/>
            <w:webHidden/>
          </w:rPr>
          <w:t>20</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6" w:history="1">
        <w:r w:rsidR="00EB4F2B" w:rsidRPr="00827511">
          <w:rPr>
            <w:rStyle w:val="Hyperlink"/>
            <w:noProof/>
          </w:rPr>
          <w:t>Figure 8: New Documentation</w:t>
        </w:r>
        <w:r w:rsidR="00EB4F2B">
          <w:rPr>
            <w:noProof/>
            <w:webHidden/>
          </w:rPr>
          <w:tab/>
        </w:r>
        <w:r w:rsidR="00EB4F2B">
          <w:rPr>
            <w:noProof/>
            <w:webHidden/>
          </w:rPr>
          <w:fldChar w:fldCharType="begin"/>
        </w:r>
        <w:r w:rsidR="00EB4F2B">
          <w:rPr>
            <w:noProof/>
            <w:webHidden/>
          </w:rPr>
          <w:instrText xml:space="preserve"> PAGEREF _Toc430005726 \h </w:instrText>
        </w:r>
        <w:r w:rsidR="00EB4F2B">
          <w:rPr>
            <w:noProof/>
            <w:webHidden/>
          </w:rPr>
        </w:r>
        <w:r w:rsidR="00EB4F2B">
          <w:rPr>
            <w:noProof/>
            <w:webHidden/>
          </w:rPr>
          <w:fldChar w:fldCharType="separate"/>
        </w:r>
        <w:r w:rsidR="00EB4F2B">
          <w:rPr>
            <w:noProof/>
            <w:webHidden/>
          </w:rPr>
          <w:t>20</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7" w:history="1">
        <w:r w:rsidR="00EB4F2B" w:rsidRPr="00827511">
          <w:rPr>
            <w:rStyle w:val="Hyperlink"/>
            <w:noProof/>
          </w:rPr>
          <w:t>Figure 9: Completed Test Stand Assembly</w:t>
        </w:r>
        <w:r w:rsidR="00EB4F2B">
          <w:rPr>
            <w:noProof/>
            <w:webHidden/>
          </w:rPr>
          <w:tab/>
        </w:r>
        <w:r w:rsidR="00EB4F2B">
          <w:rPr>
            <w:noProof/>
            <w:webHidden/>
          </w:rPr>
          <w:fldChar w:fldCharType="begin"/>
        </w:r>
        <w:r w:rsidR="00EB4F2B">
          <w:rPr>
            <w:noProof/>
            <w:webHidden/>
          </w:rPr>
          <w:instrText xml:space="preserve"> PAGEREF _Toc430005727 \h </w:instrText>
        </w:r>
        <w:r w:rsidR="00EB4F2B">
          <w:rPr>
            <w:noProof/>
            <w:webHidden/>
          </w:rPr>
        </w:r>
        <w:r w:rsidR="00EB4F2B">
          <w:rPr>
            <w:noProof/>
            <w:webHidden/>
          </w:rPr>
          <w:fldChar w:fldCharType="separate"/>
        </w:r>
        <w:r w:rsidR="00EB4F2B">
          <w:rPr>
            <w:noProof/>
            <w:webHidden/>
          </w:rPr>
          <w:t>22</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8" w:history="1">
        <w:r w:rsidR="00EB4F2B" w:rsidRPr="00827511">
          <w:rPr>
            <w:rStyle w:val="Hyperlink"/>
            <w:noProof/>
          </w:rPr>
          <w:t>Figure 10: GM K2XX Test Plan</w:t>
        </w:r>
        <w:r w:rsidR="00EB4F2B">
          <w:rPr>
            <w:noProof/>
            <w:webHidden/>
          </w:rPr>
          <w:tab/>
        </w:r>
        <w:r w:rsidR="00EB4F2B">
          <w:rPr>
            <w:noProof/>
            <w:webHidden/>
          </w:rPr>
          <w:fldChar w:fldCharType="begin"/>
        </w:r>
        <w:r w:rsidR="00EB4F2B">
          <w:rPr>
            <w:noProof/>
            <w:webHidden/>
          </w:rPr>
          <w:instrText xml:space="preserve"> PAGEREF _Toc430005728 \h </w:instrText>
        </w:r>
        <w:r w:rsidR="00EB4F2B">
          <w:rPr>
            <w:noProof/>
            <w:webHidden/>
          </w:rPr>
        </w:r>
        <w:r w:rsidR="00EB4F2B">
          <w:rPr>
            <w:noProof/>
            <w:webHidden/>
          </w:rPr>
          <w:fldChar w:fldCharType="separate"/>
        </w:r>
        <w:r w:rsidR="00EB4F2B">
          <w:rPr>
            <w:noProof/>
            <w:webHidden/>
          </w:rPr>
          <w:t>23</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29" w:history="1">
        <w:r w:rsidR="00EB4F2B" w:rsidRPr="00827511">
          <w:rPr>
            <w:rStyle w:val="Hyperlink"/>
            <w:noProof/>
          </w:rPr>
          <w:t>Figure 11: GM K2XX Test Tracking Results</w:t>
        </w:r>
        <w:r w:rsidR="00EB4F2B">
          <w:rPr>
            <w:noProof/>
            <w:webHidden/>
          </w:rPr>
          <w:tab/>
        </w:r>
        <w:r w:rsidR="00EB4F2B">
          <w:rPr>
            <w:noProof/>
            <w:webHidden/>
          </w:rPr>
          <w:fldChar w:fldCharType="begin"/>
        </w:r>
        <w:r w:rsidR="00EB4F2B">
          <w:rPr>
            <w:noProof/>
            <w:webHidden/>
          </w:rPr>
          <w:instrText xml:space="preserve"> PAGEREF _Toc430005729 \h </w:instrText>
        </w:r>
        <w:r w:rsidR="00EB4F2B">
          <w:rPr>
            <w:noProof/>
            <w:webHidden/>
          </w:rPr>
        </w:r>
        <w:r w:rsidR="00EB4F2B">
          <w:rPr>
            <w:noProof/>
            <w:webHidden/>
          </w:rPr>
          <w:fldChar w:fldCharType="separate"/>
        </w:r>
        <w:r w:rsidR="00EB4F2B">
          <w:rPr>
            <w:noProof/>
            <w:webHidden/>
          </w:rPr>
          <w:t>24</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0" w:history="1">
        <w:r w:rsidR="00EB4F2B" w:rsidRPr="00827511">
          <w:rPr>
            <w:rStyle w:val="Hyperlink"/>
            <w:noProof/>
          </w:rPr>
          <w:t>Figure 12: Open Load Detection Signal</w:t>
        </w:r>
        <w:r w:rsidR="00EB4F2B">
          <w:rPr>
            <w:noProof/>
            <w:webHidden/>
          </w:rPr>
          <w:tab/>
        </w:r>
        <w:r w:rsidR="00EB4F2B">
          <w:rPr>
            <w:noProof/>
            <w:webHidden/>
          </w:rPr>
          <w:fldChar w:fldCharType="begin"/>
        </w:r>
        <w:r w:rsidR="00EB4F2B">
          <w:rPr>
            <w:noProof/>
            <w:webHidden/>
          </w:rPr>
          <w:instrText xml:space="preserve"> PAGEREF _Toc430005730 \h </w:instrText>
        </w:r>
        <w:r w:rsidR="00EB4F2B">
          <w:rPr>
            <w:noProof/>
            <w:webHidden/>
          </w:rPr>
        </w:r>
        <w:r w:rsidR="00EB4F2B">
          <w:rPr>
            <w:noProof/>
            <w:webHidden/>
          </w:rPr>
          <w:fldChar w:fldCharType="separate"/>
        </w:r>
        <w:r w:rsidR="00EB4F2B">
          <w:rPr>
            <w:noProof/>
            <w:webHidden/>
          </w:rPr>
          <w:t>33</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1" w:history="1">
        <w:r w:rsidR="00EB4F2B" w:rsidRPr="00827511">
          <w:rPr>
            <w:rStyle w:val="Hyperlink"/>
            <w:noProof/>
          </w:rPr>
          <w:t>Figure 13: DRB Module Schematics, Open load detection circuitry outlined in red</w:t>
        </w:r>
        <w:r w:rsidR="00EB4F2B">
          <w:rPr>
            <w:noProof/>
            <w:webHidden/>
          </w:rPr>
          <w:tab/>
        </w:r>
        <w:r w:rsidR="00EB4F2B">
          <w:rPr>
            <w:noProof/>
            <w:webHidden/>
          </w:rPr>
          <w:fldChar w:fldCharType="begin"/>
        </w:r>
        <w:r w:rsidR="00EB4F2B">
          <w:rPr>
            <w:noProof/>
            <w:webHidden/>
          </w:rPr>
          <w:instrText xml:space="preserve"> PAGEREF _Toc430005731 \h </w:instrText>
        </w:r>
        <w:r w:rsidR="00EB4F2B">
          <w:rPr>
            <w:noProof/>
            <w:webHidden/>
          </w:rPr>
        </w:r>
        <w:r w:rsidR="00EB4F2B">
          <w:rPr>
            <w:noProof/>
            <w:webHidden/>
          </w:rPr>
          <w:fldChar w:fldCharType="separate"/>
        </w:r>
        <w:r w:rsidR="00EB4F2B">
          <w:rPr>
            <w:noProof/>
            <w:webHidden/>
          </w:rPr>
          <w:t>33</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2" w:history="1">
        <w:r w:rsidR="00EB4F2B" w:rsidRPr="00827511">
          <w:rPr>
            <w:rStyle w:val="Hyperlink"/>
            <w:noProof/>
          </w:rPr>
          <w:t>Figure 14: DRB Controller with Test Stand Circuit</w:t>
        </w:r>
        <w:r w:rsidR="00EB4F2B">
          <w:rPr>
            <w:noProof/>
            <w:webHidden/>
          </w:rPr>
          <w:tab/>
        </w:r>
        <w:r w:rsidR="00EB4F2B">
          <w:rPr>
            <w:noProof/>
            <w:webHidden/>
          </w:rPr>
          <w:fldChar w:fldCharType="begin"/>
        </w:r>
        <w:r w:rsidR="00EB4F2B">
          <w:rPr>
            <w:noProof/>
            <w:webHidden/>
          </w:rPr>
          <w:instrText xml:space="preserve"> PAGEREF _Toc430005732 \h </w:instrText>
        </w:r>
        <w:r w:rsidR="00EB4F2B">
          <w:rPr>
            <w:noProof/>
            <w:webHidden/>
          </w:rPr>
        </w:r>
        <w:r w:rsidR="00EB4F2B">
          <w:rPr>
            <w:noProof/>
            <w:webHidden/>
          </w:rPr>
          <w:fldChar w:fldCharType="separate"/>
        </w:r>
        <w:r w:rsidR="00EB4F2B">
          <w:rPr>
            <w:noProof/>
            <w:webHidden/>
          </w:rPr>
          <w:t>34</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3" w:history="1">
        <w:r w:rsidR="00EB4F2B" w:rsidRPr="00827511">
          <w:rPr>
            <w:rStyle w:val="Hyperlink"/>
            <w:noProof/>
          </w:rPr>
          <w:t>Figure 15: Interface Circuitry Analysis</w:t>
        </w:r>
        <w:r w:rsidR="00EB4F2B">
          <w:rPr>
            <w:noProof/>
            <w:webHidden/>
          </w:rPr>
          <w:tab/>
        </w:r>
        <w:r w:rsidR="00EB4F2B">
          <w:rPr>
            <w:noProof/>
            <w:webHidden/>
          </w:rPr>
          <w:fldChar w:fldCharType="begin"/>
        </w:r>
        <w:r w:rsidR="00EB4F2B">
          <w:rPr>
            <w:noProof/>
            <w:webHidden/>
          </w:rPr>
          <w:instrText xml:space="preserve"> PAGEREF _Toc430005733 \h </w:instrText>
        </w:r>
        <w:r w:rsidR="00EB4F2B">
          <w:rPr>
            <w:noProof/>
            <w:webHidden/>
          </w:rPr>
        </w:r>
        <w:r w:rsidR="00EB4F2B">
          <w:rPr>
            <w:noProof/>
            <w:webHidden/>
          </w:rPr>
          <w:fldChar w:fldCharType="separate"/>
        </w:r>
        <w:r w:rsidR="00EB4F2B">
          <w:rPr>
            <w:noProof/>
            <w:webHidden/>
          </w:rPr>
          <w:t>35</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4" w:history="1">
        <w:r w:rsidR="00EB4F2B" w:rsidRPr="00827511">
          <w:rPr>
            <w:rStyle w:val="Hyperlink"/>
            <w:noProof/>
          </w:rPr>
          <w:t>Figure 16: DRB Module Simulation Schematics, Test Stand Circuitry outlined in red</w:t>
        </w:r>
        <w:r w:rsidR="00EB4F2B">
          <w:rPr>
            <w:noProof/>
            <w:webHidden/>
          </w:rPr>
          <w:tab/>
        </w:r>
        <w:r w:rsidR="00EB4F2B">
          <w:rPr>
            <w:noProof/>
            <w:webHidden/>
          </w:rPr>
          <w:fldChar w:fldCharType="begin"/>
        </w:r>
        <w:r w:rsidR="00EB4F2B">
          <w:rPr>
            <w:noProof/>
            <w:webHidden/>
          </w:rPr>
          <w:instrText xml:space="preserve"> PAGEREF _Toc430005734 \h </w:instrText>
        </w:r>
        <w:r w:rsidR="00EB4F2B">
          <w:rPr>
            <w:noProof/>
            <w:webHidden/>
          </w:rPr>
        </w:r>
        <w:r w:rsidR="00EB4F2B">
          <w:rPr>
            <w:noProof/>
            <w:webHidden/>
          </w:rPr>
          <w:fldChar w:fldCharType="separate"/>
        </w:r>
        <w:r w:rsidR="00EB4F2B">
          <w:rPr>
            <w:noProof/>
            <w:webHidden/>
          </w:rPr>
          <w:t>37</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5" w:history="1">
        <w:r w:rsidR="00EB4F2B" w:rsidRPr="00827511">
          <w:rPr>
            <w:rStyle w:val="Hyperlink"/>
            <w:noProof/>
          </w:rPr>
          <w:t>Figure 17: Scope Vs. Simulation</w:t>
        </w:r>
        <w:r w:rsidR="00EB4F2B">
          <w:rPr>
            <w:noProof/>
            <w:webHidden/>
          </w:rPr>
          <w:tab/>
        </w:r>
        <w:r w:rsidR="00EB4F2B">
          <w:rPr>
            <w:noProof/>
            <w:webHidden/>
          </w:rPr>
          <w:fldChar w:fldCharType="begin"/>
        </w:r>
        <w:r w:rsidR="00EB4F2B">
          <w:rPr>
            <w:noProof/>
            <w:webHidden/>
          </w:rPr>
          <w:instrText xml:space="preserve"> PAGEREF _Toc430005735 \h </w:instrText>
        </w:r>
        <w:r w:rsidR="00EB4F2B">
          <w:rPr>
            <w:noProof/>
            <w:webHidden/>
          </w:rPr>
        </w:r>
        <w:r w:rsidR="00EB4F2B">
          <w:rPr>
            <w:noProof/>
            <w:webHidden/>
          </w:rPr>
          <w:fldChar w:fldCharType="separate"/>
        </w:r>
        <w:r w:rsidR="00EB4F2B">
          <w:rPr>
            <w:noProof/>
            <w:webHidden/>
          </w:rPr>
          <w:t>38</w:t>
        </w:r>
        <w:r w:rsidR="00EB4F2B">
          <w:rPr>
            <w:noProof/>
            <w:webHidden/>
          </w:rPr>
          <w:fldChar w:fldCharType="end"/>
        </w:r>
      </w:hyperlink>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6" w:history="1">
        <w:r w:rsidR="00EB4F2B" w:rsidRPr="00827511">
          <w:rPr>
            <w:rStyle w:val="Hyperlink"/>
            <w:noProof/>
          </w:rPr>
          <w:t>Figure 18: Modular Test Rack Concept</w:t>
        </w:r>
        <w:r w:rsidR="00EB4F2B">
          <w:rPr>
            <w:noProof/>
            <w:webHidden/>
          </w:rPr>
          <w:tab/>
        </w:r>
        <w:r w:rsidR="00EB4F2B">
          <w:rPr>
            <w:noProof/>
            <w:webHidden/>
          </w:rPr>
          <w:fldChar w:fldCharType="begin"/>
        </w:r>
        <w:r w:rsidR="00EB4F2B">
          <w:rPr>
            <w:noProof/>
            <w:webHidden/>
          </w:rPr>
          <w:instrText xml:space="preserve"> PAGEREF _Toc430005736 \h </w:instrText>
        </w:r>
        <w:r w:rsidR="00EB4F2B">
          <w:rPr>
            <w:noProof/>
            <w:webHidden/>
          </w:rPr>
        </w:r>
        <w:r w:rsidR="00EB4F2B">
          <w:rPr>
            <w:noProof/>
            <w:webHidden/>
          </w:rPr>
          <w:fldChar w:fldCharType="separate"/>
        </w:r>
        <w:r w:rsidR="00EB4F2B">
          <w:rPr>
            <w:noProof/>
            <w:webHidden/>
          </w:rPr>
          <w:t>39</w:t>
        </w:r>
        <w:r w:rsidR="00EB4F2B">
          <w:rPr>
            <w:noProof/>
            <w:webHidden/>
          </w:rPr>
          <w:fldChar w:fldCharType="end"/>
        </w:r>
      </w:hyperlink>
    </w:p>
    <w:p w:rsidR="00EB4F2B" w:rsidRDefault="002912F5" w:rsidP="00277A0A">
      <w:pPr>
        <w:pStyle w:val="TOFAppendix"/>
        <w:rPr>
          <w:noProof/>
        </w:rPr>
      </w:pPr>
      <w:r>
        <w:fldChar w:fldCharType="end"/>
      </w:r>
      <w:bookmarkEnd w:id="40"/>
      <w:r w:rsidR="00277A0A" w:rsidRPr="00277A0A">
        <w:rPr>
          <w:b/>
          <w:u w:val="single"/>
        </w:rPr>
        <w:t>Appendices</w:t>
      </w:r>
      <w:r w:rsidR="00932F16">
        <w:rPr>
          <w:b/>
          <w:u w:val="single"/>
        </w:rPr>
        <w:fldChar w:fldCharType="begin"/>
      </w:r>
      <w:r w:rsidR="00932F16" w:rsidRPr="00277A0A">
        <w:rPr>
          <w:b/>
          <w:u w:val="single"/>
        </w:rPr>
        <w:instrText xml:space="preserve"> TOC \h \z \c "Figure A-" </w:instrText>
      </w:r>
      <w:r w:rsidR="00932F16">
        <w:rPr>
          <w:b/>
          <w:u w:val="single"/>
        </w:rPr>
        <w:fldChar w:fldCharType="separate"/>
      </w:r>
    </w:p>
    <w:p w:rsidR="00EB4F2B" w:rsidRDefault="00886CD6">
      <w:pPr>
        <w:pStyle w:val="TableofFigures"/>
        <w:tabs>
          <w:tab w:val="right" w:leader="dot" w:pos="9350"/>
        </w:tabs>
        <w:rPr>
          <w:rFonts w:asciiTheme="minorHAnsi" w:eastAsiaTheme="minorEastAsia" w:hAnsiTheme="minorHAnsi" w:cstheme="minorBidi"/>
          <w:iCs w:val="0"/>
          <w:noProof/>
          <w:sz w:val="22"/>
          <w:szCs w:val="22"/>
        </w:rPr>
      </w:pPr>
      <w:hyperlink w:anchor="_Toc430005737" w:history="1">
        <w:r w:rsidR="00EB4F2B" w:rsidRPr="007A7921">
          <w:rPr>
            <w:rStyle w:val="Hyperlink"/>
            <w:noProof/>
          </w:rPr>
          <w:t>Figure A- 1: Open Load Detection Signal</w:t>
        </w:r>
        <w:r w:rsidR="00EB4F2B">
          <w:rPr>
            <w:noProof/>
            <w:webHidden/>
          </w:rPr>
          <w:tab/>
        </w:r>
        <w:r w:rsidR="00EB4F2B">
          <w:rPr>
            <w:noProof/>
            <w:webHidden/>
          </w:rPr>
          <w:fldChar w:fldCharType="begin"/>
        </w:r>
        <w:r w:rsidR="00EB4F2B">
          <w:rPr>
            <w:noProof/>
            <w:webHidden/>
          </w:rPr>
          <w:instrText xml:space="preserve"> PAGEREF _Toc430005737 \h </w:instrText>
        </w:r>
        <w:r w:rsidR="00EB4F2B">
          <w:rPr>
            <w:noProof/>
            <w:webHidden/>
          </w:rPr>
        </w:r>
        <w:r w:rsidR="00EB4F2B">
          <w:rPr>
            <w:noProof/>
            <w:webHidden/>
          </w:rPr>
          <w:fldChar w:fldCharType="separate"/>
        </w:r>
        <w:r w:rsidR="00EB4F2B">
          <w:rPr>
            <w:noProof/>
            <w:webHidden/>
          </w:rPr>
          <w:t>33</w:t>
        </w:r>
        <w:r w:rsidR="00EB4F2B">
          <w:rPr>
            <w:noProof/>
            <w:webHidden/>
          </w:rPr>
          <w:fldChar w:fldCharType="end"/>
        </w:r>
      </w:hyperlink>
    </w:p>
    <w:p w:rsidR="00822540" w:rsidRPr="00A54543" w:rsidRDefault="00932F16" w:rsidP="00A54543">
      <w:pPr>
        <w:pStyle w:val="TableofFigures"/>
        <w:rPr>
          <w:b/>
          <w:u w:val="single"/>
        </w:rPr>
      </w:pPr>
      <w:r>
        <w:fldChar w:fldCharType="end"/>
      </w:r>
      <w:r w:rsidR="00A54543" w:rsidRPr="00A54543">
        <w:rPr>
          <w:b/>
          <w:u w:val="single"/>
        </w:rPr>
        <w:t>Tables</w:t>
      </w:r>
    </w:p>
    <w:p w:rsidR="00EB4F2B" w:rsidRDefault="00A54543">
      <w:pPr>
        <w:pStyle w:val="TableofFigures"/>
        <w:tabs>
          <w:tab w:val="right" w:leader="dot" w:pos="9350"/>
        </w:tabs>
        <w:rPr>
          <w:rFonts w:asciiTheme="minorHAnsi" w:eastAsiaTheme="minorEastAsia" w:hAnsiTheme="minorHAnsi" w:cstheme="minorBidi"/>
          <w:iCs w:val="0"/>
          <w:noProof/>
          <w:sz w:val="22"/>
          <w:szCs w:val="22"/>
        </w:rPr>
      </w:pPr>
      <w:r>
        <w:rPr>
          <w:rFonts w:cs="Times New Roman"/>
          <w:b/>
          <w:szCs w:val="24"/>
        </w:rPr>
        <w:lastRenderedPageBreak/>
        <w:fldChar w:fldCharType="begin"/>
      </w:r>
      <w:r>
        <w:rPr>
          <w:rFonts w:cs="Times New Roman"/>
          <w:b/>
          <w:szCs w:val="24"/>
        </w:rPr>
        <w:instrText xml:space="preserve"> TOC \h \z \c "Table" </w:instrText>
      </w:r>
      <w:r>
        <w:rPr>
          <w:rFonts w:cs="Times New Roman"/>
          <w:b/>
          <w:szCs w:val="24"/>
        </w:rPr>
        <w:fldChar w:fldCharType="separate"/>
      </w:r>
      <w:hyperlink w:anchor="_Toc430005738" w:history="1">
        <w:r w:rsidR="00EB4F2B" w:rsidRPr="00DC4335">
          <w:rPr>
            <w:rStyle w:val="Hyperlink"/>
            <w:noProof/>
          </w:rPr>
          <w:t>Table 1: Hardware Cost Analysis</w:t>
        </w:r>
        <w:r w:rsidR="00EB4F2B">
          <w:rPr>
            <w:noProof/>
            <w:webHidden/>
          </w:rPr>
          <w:tab/>
        </w:r>
        <w:r w:rsidR="00EB4F2B">
          <w:rPr>
            <w:noProof/>
            <w:webHidden/>
          </w:rPr>
          <w:fldChar w:fldCharType="begin"/>
        </w:r>
        <w:r w:rsidR="00EB4F2B">
          <w:rPr>
            <w:noProof/>
            <w:webHidden/>
          </w:rPr>
          <w:instrText xml:space="preserve"> PAGEREF _Toc430005738 \h </w:instrText>
        </w:r>
        <w:r w:rsidR="00EB4F2B">
          <w:rPr>
            <w:noProof/>
            <w:webHidden/>
          </w:rPr>
        </w:r>
        <w:r w:rsidR="00EB4F2B">
          <w:rPr>
            <w:noProof/>
            <w:webHidden/>
          </w:rPr>
          <w:fldChar w:fldCharType="separate"/>
        </w:r>
        <w:r w:rsidR="00EB4F2B">
          <w:rPr>
            <w:noProof/>
            <w:webHidden/>
          </w:rPr>
          <w:t>28</w:t>
        </w:r>
        <w:r w:rsidR="00EB4F2B">
          <w:rPr>
            <w:noProof/>
            <w:webHidden/>
          </w:rPr>
          <w:fldChar w:fldCharType="end"/>
        </w:r>
      </w:hyperlink>
    </w:p>
    <w:p w:rsidR="00822540" w:rsidRDefault="00A54543">
      <w:pPr>
        <w:rPr>
          <w:rFonts w:ascii="Times New Roman" w:hAnsi="Times New Roman" w:cs="Times New Roman"/>
          <w:b/>
          <w:sz w:val="24"/>
          <w:szCs w:val="24"/>
        </w:rPr>
      </w:pPr>
      <w:r>
        <w:rPr>
          <w:rFonts w:ascii="Times New Roman" w:hAnsi="Times New Roman" w:cs="Times New Roman"/>
          <w:b/>
          <w:sz w:val="24"/>
          <w:szCs w:val="24"/>
        </w:rPr>
        <w:fldChar w:fldCharType="end"/>
      </w:r>
    </w:p>
    <w:p w:rsidR="002867C2" w:rsidRPr="006A6007" w:rsidRDefault="002867C2" w:rsidP="006A6007">
      <w:pPr>
        <w:rPr>
          <w:rFonts w:ascii="Times New Roman" w:hAnsi="Times New Roman" w:cs="Times New Roman"/>
          <w:b/>
          <w:sz w:val="24"/>
          <w:szCs w:val="24"/>
        </w:rPr>
      </w:pPr>
      <w:r>
        <w:br w:type="page"/>
      </w:r>
    </w:p>
    <w:p w:rsidR="005F5812" w:rsidRPr="00A513C1" w:rsidRDefault="00E43DB1" w:rsidP="00500082">
      <w:pPr>
        <w:pStyle w:val="Heading1"/>
      </w:pPr>
      <w:bookmarkStart w:id="42" w:name="_Toc428874177"/>
      <w:bookmarkStart w:id="43" w:name="_Toc428874284"/>
      <w:bookmarkStart w:id="44" w:name="_Toc428874390"/>
      <w:bookmarkStart w:id="45" w:name="_Toc428874567"/>
      <w:bookmarkStart w:id="46" w:name="_Toc428874696"/>
      <w:bookmarkStart w:id="47" w:name="_Toc428874861"/>
      <w:bookmarkStart w:id="48" w:name="_Toc428874910"/>
      <w:bookmarkStart w:id="49" w:name="_Toc428875074"/>
      <w:bookmarkStart w:id="50" w:name="_Toc428875353"/>
      <w:bookmarkStart w:id="51" w:name="_Toc428875847"/>
      <w:bookmarkStart w:id="52" w:name="_Toc428879770"/>
      <w:bookmarkStart w:id="53" w:name="_Toc430005686"/>
      <w:r w:rsidRPr="00A513C1">
        <w:lastRenderedPageBreak/>
        <w:t>INTRODUCTION</w:t>
      </w:r>
      <w:bookmarkEnd w:id="41"/>
      <w:bookmarkEnd w:id="42"/>
      <w:bookmarkEnd w:id="43"/>
      <w:bookmarkEnd w:id="44"/>
      <w:bookmarkEnd w:id="45"/>
      <w:bookmarkEnd w:id="46"/>
      <w:bookmarkEnd w:id="47"/>
      <w:bookmarkEnd w:id="48"/>
      <w:bookmarkEnd w:id="49"/>
      <w:bookmarkEnd w:id="50"/>
      <w:bookmarkEnd w:id="51"/>
      <w:bookmarkEnd w:id="52"/>
      <w:bookmarkEnd w:id="5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w:t>
      </w:r>
      <w:r w:rsidR="00E110C2" w:rsidRPr="00A513C1">
        <w:t xml:space="preserve">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w:t>
      </w:r>
      <w:proofErr w:type="gramStart"/>
      <w:r w:rsidR="00C47F14" w:rsidRPr="00A513C1">
        <w:t>Board(</w:t>
      </w:r>
      <w:proofErr w:type="gramEnd"/>
      <w:r w:rsidR="00C47F14" w:rsidRPr="00A513C1">
        <w:t xml:space="preserve">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33D09438" wp14:editId="63D30A6C">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8756F" w:rsidP="00E61D2D">
      <w:pPr>
        <w:pStyle w:val="Caption"/>
        <w:jc w:val="center"/>
        <w:rPr>
          <w:sz w:val="24"/>
          <w:szCs w:val="24"/>
        </w:rPr>
      </w:pPr>
      <w:bookmarkStart w:id="54" w:name="_Ref421912125"/>
      <w:bookmarkStart w:id="55" w:name="_Ref418023646"/>
      <w:bookmarkStart w:id="56" w:name="_Toc428453048"/>
      <w:bookmarkStart w:id="57" w:name="_Toc428880197"/>
      <w:bookmarkStart w:id="58" w:name="_Toc428881443"/>
      <w:bookmarkStart w:id="59" w:name="_Toc430005719"/>
      <w:r>
        <w:t>Figure</w:t>
      </w:r>
      <w:r w:rsidR="00963653" w:rsidRPr="00A513C1">
        <w:t xml:space="preserve"> </w:t>
      </w:r>
      <w:fldSimple w:instr=" SEQ Figure \* ARABIC ">
        <w:r w:rsidR="001C679B">
          <w:rPr>
            <w:noProof/>
          </w:rPr>
          <w:t>1</w:t>
        </w:r>
      </w:fldSimple>
      <w:bookmarkEnd w:id="54"/>
      <w:r w:rsidR="00963653" w:rsidRPr="00A513C1">
        <w:t xml:space="preserve">: </w:t>
      </w:r>
      <w:bookmarkStart w:id="60" w:name="_Ref418023826"/>
      <w:r w:rsidR="00963653" w:rsidRPr="00A513C1">
        <w:t>Deployable Running Board Diagram</w:t>
      </w:r>
      <w:bookmarkEnd w:id="55"/>
      <w:bookmarkEnd w:id="56"/>
      <w:bookmarkEnd w:id="57"/>
      <w:bookmarkEnd w:id="58"/>
      <w:bookmarkEnd w:id="59"/>
      <w:bookmarkEnd w:id="60"/>
    </w:p>
    <w:p w:rsidR="00EE535A" w:rsidRPr="00A513C1" w:rsidRDefault="00E43DB1" w:rsidP="00500082">
      <w:pPr>
        <w:pStyle w:val="Heading2"/>
      </w:pPr>
      <w:bookmarkStart w:id="61" w:name="_Ref418978939"/>
      <w:bookmarkStart w:id="62" w:name="_Toc428874178"/>
      <w:bookmarkStart w:id="63" w:name="_Toc428874285"/>
      <w:bookmarkStart w:id="64" w:name="_Toc428874391"/>
      <w:bookmarkStart w:id="65" w:name="_Toc428874568"/>
      <w:bookmarkStart w:id="66" w:name="_Toc428874697"/>
      <w:bookmarkStart w:id="67" w:name="_Toc428874862"/>
      <w:bookmarkStart w:id="68" w:name="_Toc428874911"/>
      <w:bookmarkStart w:id="69" w:name="_Toc428875075"/>
      <w:bookmarkStart w:id="70" w:name="_Toc428875354"/>
      <w:bookmarkStart w:id="71" w:name="_Toc428875848"/>
      <w:bookmarkStart w:id="72" w:name="_Toc428879771"/>
      <w:bookmarkStart w:id="73" w:name="_Toc430005687"/>
      <w:r w:rsidRPr="00A513C1">
        <w:lastRenderedPageBreak/>
        <w:t>Problem Topic</w:t>
      </w:r>
      <w:bookmarkEnd w:id="61"/>
      <w:bookmarkEnd w:id="62"/>
      <w:bookmarkEnd w:id="63"/>
      <w:bookmarkEnd w:id="64"/>
      <w:bookmarkEnd w:id="65"/>
      <w:bookmarkEnd w:id="66"/>
      <w:bookmarkEnd w:id="67"/>
      <w:bookmarkEnd w:id="68"/>
      <w:bookmarkEnd w:id="69"/>
      <w:bookmarkEnd w:id="70"/>
      <w:bookmarkEnd w:id="71"/>
      <w:bookmarkEnd w:id="72"/>
      <w:bookmarkEnd w:id="73"/>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74" w:name="_Ref418978948"/>
      <w:bookmarkStart w:id="75" w:name="_Toc428874179"/>
      <w:bookmarkStart w:id="76" w:name="_Toc428874286"/>
      <w:bookmarkStart w:id="77" w:name="_Toc428874392"/>
      <w:bookmarkStart w:id="78" w:name="_Toc428874569"/>
      <w:bookmarkStart w:id="79" w:name="_Toc428874698"/>
      <w:bookmarkStart w:id="80" w:name="_Toc428874863"/>
      <w:bookmarkStart w:id="81" w:name="_Toc428874912"/>
      <w:bookmarkStart w:id="82" w:name="_Toc428875076"/>
      <w:bookmarkStart w:id="83" w:name="_Toc428875355"/>
      <w:bookmarkStart w:id="84" w:name="_Toc428875849"/>
      <w:bookmarkStart w:id="85" w:name="_Toc428879772"/>
      <w:bookmarkStart w:id="86" w:name="_Toc430005688"/>
      <w:r w:rsidRPr="00A513C1">
        <w:t>Background</w:t>
      </w:r>
      <w:bookmarkEnd w:id="74"/>
      <w:bookmarkEnd w:id="75"/>
      <w:bookmarkEnd w:id="76"/>
      <w:bookmarkEnd w:id="77"/>
      <w:bookmarkEnd w:id="78"/>
      <w:bookmarkEnd w:id="79"/>
      <w:bookmarkEnd w:id="80"/>
      <w:bookmarkEnd w:id="81"/>
      <w:bookmarkEnd w:id="82"/>
      <w:bookmarkEnd w:id="83"/>
      <w:bookmarkEnd w:id="84"/>
      <w:bookmarkEnd w:id="85"/>
      <w:bookmarkEnd w:id="86"/>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3243C885" wp14:editId="6D7076BF">
                <wp:extent cx="6262372"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72" cy="3564234"/>
                          <a:chOff x="-4" y="-479503"/>
                          <a:chExt cx="6262372" cy="3564234"/>
                        </a:xfrm>
                      </wpg:grpSpPr>
                      <wpg:grpSp>
                        <wpg:cNvPr id="2" name="Group 2"/>
                        <wpg:cNvGrpSpPr/>
                        <wpg:grpSpPr>
                          <a:xfrm>
                            <a:off x="-4" y="-479503"/>
                            <a:ext cx="6262372" cy="3564234"/>
                            <a:chOff x="-4" y="-479503"/>
                            <a:chExt cx="6262372"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Pr="00107269"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498"/>
                              <a:ext cx="1143000" cy="649605"/>
                            </a:xfrm>
                            <a:prstGeom prst="rect">
                              <a:avLst/>
                            </a:prstGeom>
                            <a:solidFill>
                              <a:schemeClr val="bg1">
                                <a:lumMod val="85000"/>
                              </a:schemeClr>
                            </a:solidFill>
                            <a:ln>
                              <a:solidFill>
                                <a:schemeClr val="tx1"/>
                              </a:solidFill>
                            </a:ln>
                          </wps:spPr>
                          <wps:txb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87" y="-498"/>
                              <a:ext cx="1143000" cy="649605"/>
                            </a:xfrm>
                            <a:prstGeom prst="rect">
                              <a:avLst/>
                            </a:prstGeom>
                            <a:solidFill>
                              <a:schemeClr val="bg1">
                                <a:lumMod val="85000"/>
                              </a:schemeClr>
                            </a:solidFill>
                            <a:ln>
                              <a:solidFill>
                                <a:schemeClr val="tx1"/>
                              </a:solidFill>
                            </a:ln>
                          </wps:spPr>
                          <wps:txb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63" y="-479503"/>
                              <a:ext cx="2529205" cy="370205"/>
                            </a:xfrm>
                            <a:prstGeom prst="rect">
                              <a:avLst/>
                            </a:prstGeom>
                            <a:noFill/>
                            <a:ln>
                              <a:noFill/>
                            </a:ln>
                          </wps:spPr>
                          <wps:txb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65" y="-498"/>
                            <a:ext cx="2514835" cy="3085229"/>
                            <a:chOff x="3733565" y="-498"/>
                            <a:chExt cx="2514835" cy="3085229"/>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EB4F2B" w:rsidRDefault="00EB4F2B"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EB4F2B" w:rsidRDefault="00EB4F2B"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EB4F2B" w:rsidRDefault="00EB4F2B"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EB4F2B" w:rsidRDefault="00EB4F2B" w:rsidP="002F769B">
                                <w:pPr>
                                  <w:pStyle w:val="NormalWeb"/>
                                  <w:spacing w:before="0" w:beforeAutospacing="0" w:after="0" w:afterAutospacing="0"/>
                                  <w:jc w:val="center"/>
                                  <w:rPr>
                                    <w:rFonts w:asciiTheme="minorHAnsi" w:hAnsi="Calibri" w:cstheme="minorBidi"/>
                                    <w:color w:val="FF0000"/>
                                    <w:kern w:val="24"/>
                                    <w:sz w:val="36"/>
                                    <w:szCs w:val="36"/>
                                  </w:rPr>
                                </w:pPr>
                              </w:p>
                              <w:p w:rsidR="00EB4F2B" w:rsidRDefault="00EB4F2B"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EB4F2B" w:rsidRPr="00107269" w:rsidRDefault="00EB4F2B"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Pr="0090181F"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65" y="-498"/>
                              <a:ext cx="1143000" cy="649605"/>
                            </a:xfrm>
                            <a:prstGeom prst="rect">
                              <a:avLst/>
                            </a:prstGeom>
                            <a:solidFill>
                              <a:schemeClr val="bg1">
                                <a:lumMod val="85000"/>
                              </a:schemeClr>
                            </a:solidFill>
                            <a:ln>
                              <a:solidFill>
                                <a:schemeClr val="tx1"/>
                              </a:solidFill>
                            </a:ln>
                          </wps:spPr>
                          <wps:txb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1" y="-498"/>
                              <a:ext cx="1143000" cy="649605"/>
                            </a:xfrm>
                            <a:prstGeom prst="rect">
                              <a:avLst/>
                            </a:prstGeom>
                            <a:solidFill>
                              <a:schemeClr val="bg1">
                                <a:lumMod val="85000"/>
                              </a:schemeClr>
                            </a:solidFill>
                            <a:ln>
                              <a:solidFill>
                                <a:schemeClr val="tx1"/>
                              </a:solidFill>
                            </a:ln>
                          </wps:spPr>
                          <wps:txb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Pr="00107269"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4;width:25149;height:30851" coordorigin="37335,-4" coordsize="25148,30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EB4F2B" w:rsidRDefault="00EB4F2B"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EB4F2B" w:rsidRDefault="00EB4F2B"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EB4F2B" w:rsidRDefault="00EB4F2B"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EB4F2B" w:rsidRDefault="00EB4F2B" w:rsidP="002F769B">
                          <w:pPr>
                            <w:pStyle w:val="NormalWeb"/>
                            <w:spacing w:before="0" w:beforeAutospacing="0" w:after="0" w:afterAutospacing="0"/>
                            <w:jc w:val="center"/>
                            <w:rPr>
                              <w:rFonts w:asciiTheme="minorHAnsi" w:hAnsi="Calibri" w:cstheme="minorBidi"/>
                              <w:color w:val="FF0000"/>
                              <w:kern w:val="24"/>
                              <w:sz w:val="36"/>
                              <w:szCs w:val="36"/>
                            </w:rPr>
                          </w:pPr>
                        </w:p>
                        <w:p w:rsidR="00EB4F2B" w:rsidRDefault="00EB4F2B"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EB4F2B" w:rsidRPr="00107269" w:rsidRDefault="00EB4F2B"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EB4F2B" w:rsidRDefault="00EB4F2B" w:rsidP="002F769B">
                          <w:pPr>
                            <w:pStyle w:val="NormalWeb"/>
                            <w:spacing w:before="0" w:beforeAutospacing="0" w:after="0" w:afterAutospacing="0"/>
                            <w:jc w:val="center"/>
                            <w:rPr>
                              <w:rFonts w:asciiTheme="minorHAnsi" w:hAnsi="Calibri" w:cstheme="minorBidi"/>
                              <w:color w:val="000000"/>
                              <w:kern w:val="24"/>
                              <w:sz w:val="36"/>
                              <w:szCs w:val="36"/>
                            </w:rPr>
                          </w:pPr>
                        </w:p>
                        <w:p w:rsidR="00EB4F2B" w:rsidRPr="0090181F" w:rsidRDefault="00EB4F2B"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EB4F2B" w:rsidRDefault="00EB4F2B"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98756F" w:rsidP="002F769B">
      <w:pPr>
        <w:pStyle w:val="Caption"/>
        <w:jc w:val="center"/>
        <w:rPr>
          <w:sz w:val="24"/>
          <w:szCs w:val="24"/>
        </w:rPr>
      </w:pPr>
      <w:bookmarkStart w:id="87" w:name="_Ref418023866"/>
      <w:bookmarkStart w:id="88" w:name="_Toc428453049"/>
      <w:bookmarkStart w:id="89" w:name="_Toc428880198"/>
      <w:bookmarkStart w:id="90" w:name="_Toc428881444"/>
      <w:bookmarkStart w:id="91" w:name="_Toc430005720"/>
      <w:r>
        <w:t>Figure</w:t>
      </w:r>
      <w:r w:rsidR="002F769B" w:rsidRPr="00A513C1">
        <w:t xml:space="preserve"> </w:t>
      </w:r>
      <w:fldSimple w:instr=" SEQ Figure \* ARABIC ">
        <w:r w:rsidR="001C679B">
          <w:rPr>
            <w:noProof/>
          </w:rPr>
          <w:t>2</w:t>
        </w:r>
      </w:fldSimple>
      <w:r w:rsidR="002F769B" w:rsidRPr="00A513C1">
        <w:t xml:space="preserve">: </w:t>
      </w:r>
      <w:bookmarkStart w:id="92" w:name="_Ref418023774"/>
      <w:r w:rsidR="002F769B" w:rsidRPr="00A513C1">
        <w:t>Comparison of what exists and what is needed</w:t>
      </w:r>
      <w:bookmarkEnd w:id="87"/>
      <w:bookmarkEnd w:id="88"/>
      <w:bookmarkEnd w:id="89"/>
      <w:bookmarkEnd w:id="90"/>
      <w:bookmarkEnd w:id="91"/>
      <w:bookmarkEnd w:id="92"/>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93" w:name="_Ref418978968"/>
      <w:bookmarkStart w:id="94" w:name="_Toc428874180"/>
      <w:bookmarkStart w:id="95" w:name="_Toc428874287"/>
      <w:bookmarkStart w:id="96" w:name="_Toc428874393"/>
      <w:bookmarkStart w:id="97" w:name="_Toc428874570"/>
      <w:bookmarkStart w:id="98" w:name="_Toc428874699"/>
      <w:bookmarkStart w:id="99" w:name="_Toc428874864"/>
      <w:bookmarkStart w:id="100" w:name="_Toc428874913"/>
      <w:bookmarkStart w:id="101" w:name="_Toc428875077"/>
      <w:bookmarkStart w:id="102" w:name="_Toc428875356"/>
      <w:bookmarkStart w:id="103" w:name="_Toc428875850"/>
      <w:bookmarkStart w:id="104" w:name="_Toc428879773"/>
      <w:bookmarkStart w:id="105" w:name="_Toc430005689"/>
      <w:r w:rsidRPr="00A513C1">
        <w:t>Criteria and Parameter Restrictions</w:t>
      </w:r>
      <w:bookmarkEnd w:id="93"/>
      <w:bookmarkEnd w:id="94"/>
      <w:bookmarkEnd w:id="95"/>
      <w:bookmarkEnd w:id="96"/>
      <w:bookmarkEnd w:id="97"/>
      <w:bookmarkEnd w:id="98"/>
      <w:bookmarkEnd w:id="99"/>
      <w:bookmarkEnd w:id="100"/>
      <w:bookmarkEnd w:id="101"/>
      <w:bookmarkEnd w:id="102"/>
      <w:bookmarkEnd w:id="103"/>
      <w:bookmarkEnd w:id="104"/>
      <w:bookmarkEnd w:id="105"/>
    </w:p>
    <w:p w:rsidR="00A26C28" w:rsidRPr="00A513C1" w:rsidRDefault="00D576E1" w:rsidP="00F01393">
      <w:pPr>
        <w:pStyle w:val="ListParagraph"/>
        <w:numPr>
          <w:ilvl w:val="0"/>
          <w:numId w:val="23"/>
        </w:numPr>
        <w:spacing w:line="240" w:lineRule="auto"/>
        <w:ind w:left="720"/>
        <w:rPr>
          <w:rFonts w:cs="Times New Roman"/>
          <w:szCs w:val="24"/>
        </w:rPr>
      </w:pPr>
      <w:r w:rsidRPr="00A513C1">
        <w:rPr>
          <w:rFonts w:cs="Times New Roman"/>
          <w:szCs w:val="24"/>
        </w:rPr>
        <w:t xml:space="preserve">Add </w:t>
      </w:r>
      <w:r w:rsidR="00E65258" w:rsidRPr="00A513C1">
        <w:rPr>
          <w:rFonts w:cs="Times New Roman"/>
          <w:szCs w:val="24"/>
        </w:rPr>
        <w:t xml:space="preserve">supporting architecture to cover 100% of all </w:t>
      </w:r>
      <w:r w:rsidRPr="00A513C1">
        <w:rPr>
          <w:rFonts w:cs="Times New Roman"/>
          <w:szCs w:val="24"/>
        </w:rPr>
        <w:t>DRB module</w:t>
      </w:r>
      <w:r w:rsidR="00E65258" w:rsidRPr="00A513C1">
        <w:rPr>
          <w:rFonts w:cs="Times New Roman"/>
          <w:szCs w:val="24"/>
        </w:rPr>
        <w:t xml:space="preserve"> types</w:t>
      </w:r>
      <w:r w:rsidR="00A26C28" w:rsidRPr="00A513C1">
        <w:rPr>
          <w:rFonts w:cs="Times New Roman"/>
          <w:szCs w:val="24"/>
        </w:rPr>
        <w:t xml:space="preserve"> to include the following</w:t>
      </w:r>
      <w:r w:rsidR="00F01393" w:rsidRPr="00A513C1">
        <w:rPr>
          <w:rFonts w:cs="Times New Roman"/>
          <w:szCs w:val="24"/>
        </w:rPr>
        <w:t xml:space="preserve"> major cu</w:t>
      </w:r>
      <w:r w:rsidR="00EF4CA9" w:rsidRPr="00A513C1">
        <w:rPr>
          <w:rFonts w:cs="Times New Roman"/>
          <w:szCs w:val="24"/>
        </w:rPr>
        <w:t>s</w:t>
      </w:r>
      <w:r w:rsidR="00F01393" w:rsidRPr="00A513C1">
        <w:rPr>
          <w:rFonts w:cs="Times New Roman"/>
          <w:szCs w:val="24"/>
        </w:rPr>
        <w:t>tomers</w:t>
      </w:r>
      <w:r w:rsidR="00A26C28" w:rsidRPr="00A513C1">
        <w:rPr>
          <w:rFonts w:cs="Times New Roman"/>
          <w:szCs w:val="24"/>
        </w:rPr>
        <w:t>:</w:t>
      </w:r>
    </w:p>
    <w:p w:rsidR="00A26C2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Fo</w:t>
      </w:r>
      <w:r w:rsidR="00F01393" w:rsidRPr="00A513C1">
        <w:rPr>
          <w:rFonts w:cs="Times New Roman"/>
          <w:szCs w:val="24"/>
        </w:rPr>
        <w:t>rd</w:t>
      </w:r>
    </w:p>
    <w:p w:rsidR="00E6525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General Motors</w:t>
      </w:r>
    </w:p>
    <w:p w:rsidR="00A26C28" w:rsidRPr="00A513C1" w:rsidRDefault="00A26C28" w:rsidP="00EF4CA9">
      <w:pPr>
        <w:pStyle w:val="ListParagraph"/>
        <w:numPr>
          <w:ilvl w:val="7"/>
          <w:numId w:val="34"/>
        </w:numPr>
        <w:spacing w:line="240" w:lineRule="auto"/>
        <w:rPr>
          <w:rFonts w:cs="Times New Roman"/>
          <w:szCs w:val="24"/>
        </w:rPr>
      </w:pPr>
      <w:r w:rsidRPr="00A513C1">
        <w:rPr>
          <w:rFonts w:cs="Times New Roman"/>
          <w:szCs w:val="24"/>
        </w:rPr>
        <w:t>K2XX Platform</w:t>
      </w:r>
    </w:p>
    <w:p w:rsidR="00F01393" w:rsidRPr="00A513C1" w:rsidRDefault="00F01393" w:rsidP="00EF4CA9">
      <w:pPr>
        <w:pStyle w:val="ListParagraph"/>
        <w:numPr>
          <w:ilvl w:val="7"/>
          <w:numId w:val="34"/>
        </w:numPr>
        <w:spacing w:line="240" w:lineRule="auto"/>
        <w:rPr>
          <w:rFonts w:cs="Times New Roman"/>
          <w:szCs w:val="24"/>
        </w:rPr>
      </w:pPr>
      <w:r w:rsidRPr="00A513C1">
        <w:rPr>
          <w:rFonts w:cs="Times New Roman"/>
          <w:szCs w:val="24"/>
        </w:rPr>
        <w:t xml:space="preserve">GMT900 Platform </w:t>
      </w:r>
    </w:p>
    <w:p w:rsidR="00EF4CA9" w:rsidRPr="00A513C1" w:rsidRDefault="00EF4CA9" w:rsidP="00EF4CA9">
      <w:pPr>
        <w:pStyle w:val="ListParagraph"/>
        <w:numPr>
          <w:ilvl w:val="6"/>
          <w:numId w:val="34"/>
        </w:numPr>
        <w:spacing w:line="240" w:lineRule="auto"/>
        <w:rPr>
          <w:rFonts w:cs="Times New Roman"/>
          <w:szCs w:val="24"/>
        </w:rPr>
      </w:pPr>
      <w:r w:rsidRPr="00A513C1">
        <w:rPr>
          <w:rFonts w:cs="Times New Roman"/>
          <w:szCs w:val="24"/>
        </w:rPr>
        <w:t>Jaguar Land Rover (JLR)</w:t>
      </w:r>
    </w:p>
    <w:p w:rsidR="00D576E1" w:rsidRPr="00A513C1" w:rsidRDefault="00F01393" w:rsidP="002F769B">
      <w:pPr>
        <w:pStyle w:val="ListParagraph"/>
        <w:numPr>
          <w:ilvl w:val="6"/>
          <w:numId w:val="34"/>
        </w:numPr>
        <w:spacing w:line="240" w:lineRule="auto"/>
        <w:rPr>
          <w:rFonts w:cs="Times New Roman"/>
          <w:szCs w:val="24"/>
        </w:rPr>
      </w:pPr>
      <w:r w:rsidRPr="00A513C1">
        <w:rPr>
          <w:rFonts w:cs="Times New Roman"/>
          <w:szCs w:val="24"/>
        </w:rPr>
        <w:t>Toyota</w:t>
      </w:r>
    </w:p>
    <w:p w:rsidR="00E52A00" w:rsidRDefault="002F769B" w:rsidP="004B17E8">
      <w:pPr>
        <w:pStyle w:val="ListParagraph"/>
        <w:numPr>
          <w:ilvl w:val="0"/>
          <w:numId w:val="23"/>
        </w:numPr>
        <w:spacing w:line="480" w:lineRule="auto"/>
        <w:ind w:left="720"/>
        <w:rPr>
          <w:rFonts w:cs="Times New Roman"/>
          <w:szCs w:val="24"/>
        </w:rPr>
      </w:pPr>
      <w:r w:rsidRPr="00E52A00">
        <w:rPr>
          <w:rFonts w:cs="Times New Roman"/>
          <w:szCs w:val="24"/>
        </w:rPr>
        <w:t xml:space="preserve">Increase capacity from 8 modules per </w:t>
      </w:r>
      <w:r w:rsidR="00886BEA" w:rsidRPr="00E52A00">
        <w:rPr>
          <w:rFonts w:cs="Times New Roman"/>
          <w:szCs w:val="24"/>
        </w:rPr>
        <w:t xml:space="preserve">test </w:t>
      </w:r>
      <w:r w:rsidRPr="00E52A00">
        <w:rPr>
          <w:rFonts w:cs="Times New Roman"/>
          <w:szCs w:val="24"/>
        </w:rPr>
        <w:t xml:space="preserve">stand to 9 modules per </w:t>
      </w:r>
      <w:r w:rsidR="00886BEA" w:rsidRPr="00E52A00">
        <w:rPr>
          <w:rFonts w:cs="Times New Roman"/>
          <w:szCs w:val="24"/>
        </w:rPr>
        <w:t xml:space="preserve">test </w:t>
      </w:r>
      <w:r w:rsidRPr="00E52A00">
        <w:rPr>
          <w:rFonts w:cs="Times New Roman"/>
          <w:szCs w:val="24"/>
        </w:rPr>
        <w:t>stand</w:t>
      </w:r>
    </w:p>
    <w:p w:rsidR="00A3430B" w:rsidRDefault="002F769B" w:rsidP="00B062C5">
      <w:pPr>
        <w:pStyle w:val="ListParagraph"/>
        <w:numPr>
          <w:ilvl w:val="0"/>
          <w:numId w:val="23"/>
        </w:numPr>
        <w:spacing w:line="480" w:lineRule="auto"/>
        <w:ind w:left="720"/>
        <w:rPr>
          <w:rFonts w:cs="Times New Roman"/>
          <w:szCs w:val="24"/>
        </w:rPr>
      </w:pPr>
      <w:r w:rsidRPr="00E52A00">
        <w:rPr>
          <w:rFonts w:cs="Times New Roman"/>
          <w:szCs w:val="24"/>
        </w:rPr>
        <w:t>Minimize cost of re-design to keep within $15,000 budget</w:t>
      </w:r>
    </w:p>
    <w:p w:rsidR="00405514" w:rsidRDefault="00405514" w:rsidP="00405514">
      <w:pPr>
        <w:spacing w:line="480" w:lineRule="auto"/>
        <w:rPr>
          <w:rFonts w:cs="Times New Roman"/>
          <w:szCs w:val="24"/>
        </w:rPr>
      </w:pPr>
    </w:p>
    <w:p w:rsidR="00405514" w:rsidRPr="00405514" w:rsidRDefault="00405514" w:rsidP="00405514">
      <w:pPr>
        <w:spacing w:line="480" w:lineRule="auto"/>
        <w:rPr>
          <w:rFonts w:cs="Times New Roman"/>
          <w:szCs w:val="24"/>
        </w:rPr>
      </w:pPr>
    </w:p>
    <w:p w:rsidR="00195273" w:rsidRPr="00A513C1" w:rsidRDefault="00E43DB1" w:rsidP="00500082">
      <w:pPr>
        <w:pStyle w:val="Heading2"/>
      </w:pPr>
      <w:bookmarkStart w:id="106" w:name="_Ref418978978"/>
      <w:bookmarkStart w:id="107" w:name="_Toc428874181"/>
      <w:bookmarkStart w:id="108" w:name="_Toc428874288"/>
      <w:bookmarkStart w:id="109" w:name="_Toc428874394"/>
      <w:bookmarkStart w:id="110" w:name="_Toc428874571"/>
      <w:bookmarkStart w:id="111" w:name="_Toc428874700"/>
      <w:bookmarkStart w:id="112" w:name="_Toc428874865"/>
      <w:bookmarkStart w:id="113" w:name="_Toc428874914"/>
      <w:bookmarkStart w:id="114" w:name="_Toc428875078"/>
      <w:bookmarkStart w:id="115" w:name="_Toc428875357"/>
      <w:bookmarkStart w:id="116" w:name="_Toc428875851"/>
      <w:bookmarkStart w:id="117" w:name="_Toc428879774"/>
      <w:bookmarkStart w:id="118" w:name="_Toc430005690"/>
      <w:r w:rsidRPr="00A513C1">
        <w:lastRenderedPageBreak/>
        <w:t>Methodology</w:t>
      </w:r>
      <w:bookmarkEnd w:id="106"/>
      <w:bookmarkEnd w:id="107"/>
      <w:bookmarkEnd w:id="108"/>
      <w:bookmarkEnd w:id="109"/>
      <w:bookmarkEnd w:id="110"/>
      <w:bookmarkEnd w:id="111"/>
      <w:bookmarkEnd w:id="112"/>
      <w:bookmarkEnd w:id="113"/>
      <w:bookmarkEnd w:id="114"/>
      <w:bookmarkEnd w:id="115"/>
      <w:bookmarkEnd w:id="116"/>
      <w:bookmarkEnd w:id="117"/>
      <w:bookmarkEnd w:id="118"/>
    </w:p>
    <w:p w:rsidR="00A3430B" w:rsidRDefault="00C57E9B" w:rsidP="00A3430B">
      <w:pPr>
        <w:pStyle w:val="TheText"/>
        <w:ind w:firstLine="720"/>
      </w:pPr>
      <w:r>
        <w:t>The limitation of resources and time required a</w:t>
      </w:r>
      <w:r w:rsidR="00457567">
        <w:t xml:space="preserve"> systematic approach to problem</w:t>
      </w:r>
      <w:r>
        <w:t xml:space="preserve"> solving that was vital </w:t>
      </w:r>
      <w:r w:rsidR="009E1B7D">
        <w:t>to the success of the project.</w:t>
      </w:r>
      <w:r w:rsidR="00FF0F85">
        <w:t xml:space="preserve"> The systematic approach in this case involved understanding the function of an existing test stand instead of designing and building from scratch. </w:t>
      </w:r>
      <w:r w:rsidR="00385177">
        <w:t>The following approach was used to complete the project:</w:t>
      </w:r>
    </w:p>
    <w:p w:rsidR="00195273" w:rsidRPr="00A513C1" w:rsidRDefault="00195273" w:rsidP="00E52A00">
      <w:pPr>
        <w:pStyle w:val="ListParagraph"/>
        <w:numPr>
          <w:ilvl w:val="0"/>
          <w:numId w:val="40"/>
        </w:numPr>
        <w:spacing w:after="240"/>
        <w:ind w:left="1080"/>
        <w:rPr>
          <w:rFonts w:cs="Times New Roman"/>
          <w:szCs w:val="24"/>
        </w:rPr>
      </w:pPr>
      <w:r w:rsidRPr="00A513C1">
        <w:rPr>
          <w:rFonts w:cs="Times New Roman"/>
          <w:szCs w:val="24"/>
        </w:rPr>
        <w:t xml:space="preserve">Understand how the </w:t>
      </w:r>
      <w:r w:rsidR="0070080F" w:rsidRPr="00A513C1">
        <w:rPr>
          <w:rFonts w:cs="Times New Roman"/>
          <w:szCs w:val="24"/>
        </w:rPr>
        <w:t>existing</w:t>
      </w:r>
      <w:r w:rsidRPr="00A513C1">
        <w:rPr>
          <w:rFonts w:cs="Times New Roman"/>
          <w:szCs w:val="24"/>
        </w:rPr>
        <w:t xml:space="preserve"> test stands function</w:t>
      </w:r>
      <w:r w:rsidR="00817E10" w:rsidRPr="00A513C1">
        <w:rPr>
          <w:rFonts w:cs="Times New Roman"/>
          <w:szCs w:val="24"/>
        </w:rPr>
        <w:t xml:space="preserve"> to apply concepts on new desig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Shadow the lead engineer</w:t>
      </w:r>
      <w:r w:rsidR="004B2FD1" w:rsidRPr="00A513C1">
        <w:rPr>
          <w:rFonts w:cs="Times New Roman"/>
          <w:szCs w:val="24"/>
        </w:rPr>
        <w:t xml:space="preserve"> to understand the interaction between the module and test stand</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Convert existing documentation into a user friendly format</w:t>
      </w:r>
      <w:r w:rsidR="00817E10" w:rsidRPr="00A513C1">
        <w:rPr>
          <w:rFonts w:cs="Times New Roman"/>
          <w:szCs w:val="24"/>
        </w:rPr>
        <w:t xml:space="preserve"> to get an insight on the existing constructio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Examine existing test stands to u</w:t>
      </w:r>
      <w:r w:rsidR="00072B49" w:rsidRPr="00A513C1">
        <w:rPr>
          <w:rFonts w:cs="Times New Roman"/>
          <w:szCs w:val="24"/>
        </w:rPr>
        <w:t>nderstand the wiring,</w:t>
      </w:r>
      <w:r w:rsidR="004B2FD1" w:rsidRPr="00A513C1">
        <w:rPr>
          <w:rFonts w:cs="Times New Roman"/>
          <w:szCs w:val="24"/>
        </w:rPr>
        <w:t xml:space="preserve"> layout</w:t>
      </w:r>
      <w:r w:rsidR="00072B49" w:rsidRPr="00A513C1">
        <w:rPr>
          <w:rFonts w:cs="Times New Roman"/>
          <w:szCs w:val="24"/>
        </w:rPr>
        <w:t>, and test function</w:t>
      </w:r>
      <w:r w:rsidR="004B2FD1" w:rsidRPr="00A513C1">
        <w:rPr>
          <w:rFonts w:cs="Times New Roman"/>
          <w:szCs w:val="24"/>
        </w:rPr>
        <w:t xml:space="preserve"> </w:t>
      </w:r>
    </w:p>
    <w:p w:rsidR="0070080F" w:rsidRPr="00A513C1" w:rsidRDefault="0070080F" w:rsidP="00E52A00">
      <w:pPr>
        <w:pStyle w:val="ListParagraph"/>
        <w:numPr>
          <w:ilvl w:val="0"/>
          <w:numId w:val="40"/>
        </w:numPr>
        <w:spacing w:after="240"/>
        <w:ind w:left="1080"/>
        <w:rPr>
          <w:rFonts w:cs="Times New Roman"/>
          <w:szCs w:val="24"/>
        </w:rPr>
      </w:pPr>
      <w:r w:rsidRPr="00A513C1">
        <w:rPr>
          <w:rFonts w:cs="Times New Roman"/>
          <w:szCs w:val="24"/>
        </w:rPr>
        <w:t xml:space="preserve">Understand the module </w:t>
      </w:r>
      <w:r w:rsidR="00072B49" w:rsidRPr="00A513C1">
        <w:rPr>
          <w:rFonts w:cs="Times New Roman"/>
          <w:szCs w:val="24"/>
        </w:rPr>
        <w:t xml:space="preserve">functionality to discern testing </w:t>
      </w:r>
      <w:r w:rsidR="001F3BEC" w:rsidRPr="00A513C1">
        <w:rPr>
          <w:rFonts w:cs="Times New Roman"/>
          <w:szCs w:val="24"/>
        </w:rPr>
        <w:t>principle</w:t>
      </w:r>
    </w:p>
    <w:p w:rsidR="0070080F"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 xml:space="preserve">Examine module schematics to </w:t>
      </w:r>
      <w:r w:rsidR="0020244F" w:rsidRPr="00A513C1">
        <w:rPr>
          <w:rFonts w:cs="Times New Roman"/>
          <w:szCs w:val="24"/>
        </w:rPr>
        <w:t>secure</w:t>
      </w:r>
      <w:r w:rsidRPr="00A513C1">
        <w:rPr>
          <w:rFonts w:cs="Times New Roman"/>
          <w:szCs w:val="24"/>
        </w:rPr>
        <w:t xml:space="preserve"> a list of all inputs and outputs to be tested</w:t>
      </w:r>
    </w:p>
    <w:p w:rsidR="004B2FD1"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Meet with software lead to understand normal operation of each module type</w:t>
      </w:r>
    </w:p>
    <w:p w:rsidR="00F47751" w:rsidRPr="00A513C1" w:rsidRDefault="002A3242" w:rsidP="00E52A00">
      <w:pPr>
        <w:pStyle w:val="ListParagraph"/>
        <w:numPr>
          <w:ilvl w:val="1"/>
          <w:numId w:val="40"/>
        </w:numPr>
        <w:spacing w:after="240"/>
        <w:ind w:left="1440"/>
        <w:rPr>
          <w:rFonts w:cs="Times New Roman"/>
          <w:szCs w:val="24"/>
        </w:rPr>
      </w:pPr>
      <w:r w:rsidRPr="00A513C1">
        <w:rPr>
          <w:rFonts w:cs="Times New Roman"/>
          <w:szCs w:val="24"/>
        </w:rPr>
        <w:t>Contact</w:t>
      </w:r>
      <w:r w:rsidR="0020244F" w:rsidRPr="00A513C1">
        <w:rPr>
          <w:rFonts w:cs="Times New Roman"/>
          <w:szCs w:val="24"/>
        </w:rPr>
        <w:t xml:space="preserve"> lead </w:t>
      </w:r>
      <w:r w:rsidR="001F3BEC" w:rsidRPr="00A513C1">
        <w:rPr>
          <w:rFonts w:cs="Times New Roman"/>
          <w:szCs w:val="24"/>
        </w:rPr>
        <w:t>electrical designer to gather</w:t>
      </w:r>
      <w:r w:rsidR="00EC12BC" w:rsidRPr="00A513C1">
        <w:rPr>
          <w:rFonts w:cs="Times New Roman"/>
          <w:szCs w:val="24"/>
        </w:rPr>
        <w:t xml:space="preserve"> load</w:t>
      </w:r>
      <w:r w:rsidRPr="00A513C1">
        <w:rPr>
          <w:rFonts w:cs="Times New Roman"/>
          <w:szCs w:val="24"/>
        </w:rPr>
        <w:t xml:space="preserve"> characteristics</w:t>
      </w:r>
      <w:r w:rsidR="00EC12BC" w:rsidRPr="00A513C1">
        <w:rPr>
          <w:rFonts w:cs="Times New Roman"/>
          <w:szCs w:val="24"/>
        </w:rPr>
        <w:t xml:space="preserve"> and simulate real world application</w:t>
      </w:r>
    </w:p>
    <w:p w:rsidR="002A3242" w:rsidRPr="00A513C1" w:rsidRDefault="002A3242" w:rsidP="00E52A00">
      <w:pPr>
        <w:pStyle w:val="ListParagraph"/>
        <w:numPr>
          <w:ilvl w:val="0"/>
          <w:numId w:val="40"/>
        </w:numPr>
        <w:spacing w:after="240"/>
        <w:ind w:left="1080"/>
        <w:rPr>
          <w:rFonts w:cs="Times New Roman"/>
          <w:szCs w:val="24"/>
        </w:rPr>
      </w:pPr>
      <w:r w:rsidRPr="00A513C1">
        <w:rPr>
          <w:rFonts w:cs="Times New Roman"/>
          <w:szCs w:val="24"/>
        </w:rPr>
        <w:t xml:space="preserve"> </w:t>
      </w:r>
      <w:r w:rsidR="00F47751" w:rsidRPr="00A513C1">
        <w:rPr>
          <w:rFonts w:cs="Times New Roman"/>
          <w:szCs w:val="24"/>
        </w:rPr>
        <w:t xml:space="preserve">Gather </w:t>
      </w:r>
      <w:r w:rsidR="00E26DC2" w:rsidRPr="00A513C1">
        <w:rPr>
          <w:rFonts w:cs="Times New Roman"/>
          <w:szCs w:val="24"/>
        </w:rPr>
        <w:t xml:space="preserve">specific </w:t>
      </w:r>
      <w:r w:rsidR="00F47751" w:rsidRPr="00A513C1">
        <w:rPr>
          <w:rFonts w:cs="Times New Roman"/>
          <w:szCs w:val="24"/>
        </w:rPr>
        <w:t>u</w:t>
      </w:r>
      <w:r w:rsidR="0020244F" w:rsidRPr="00A513C1">
        <w:rPr>
          <w:rFonts w:cs="Times New Roman"/>
          <w:szCs w:val="24"/>
        </w:rPr>
        <w:t>pgrade criteria developed by</w:t>
      </w:r>
      <w:r w:rsidR="00F47751" w:rsidRPr="00A513C1">
        <w:rPr>
          <w:rFonts w:cs="Times New Roman"/>
          <w:szCs w:val="24"/>
        </w:rPr>
        <w:t xml:space="preserve"> Validation Manager</w:t>
      </w:r>
      <w:r w:rsidR="00817E10" w:rsidRPr="00A513C1">
        <w:rPr>
          <w:rFonts w:cs="Times New Roman"/>
          <w:szCs w:val="24"/>
        </w:rPr>
        <w:t xml:space="preserve"> </w:t>
      </w:r>
      <w:r w:rsidR="00605491" w:rsidRPr="00A513C1">
        <w:rPr>
          <w:rFonts w:cs="Times New Roman"/>
          <w:szCs w:val="24"/>
        </w:rPr>
        <w:t>to avoid d</w:t>
      </w:r>
      <w:r w:rsidR="00F745D0" w:rsidRPr="00A513C1">
        <w:rPr>
          <w:rFonts w:cs="Times New Roman"/>
          <w:szCs w:val="24"/>
        </w:rPr>
        <w:t>eviation from</w:t>
      </w:r>
      <w:r w:rsidR="004E7606" w:rsidRPr="00A513C1">
        <w:rPr>
          <w:rFonts w:cs="Times New Roman"/>
          <w:szCs w:val="24"/>
        </w:rPr>
        <w:t xml:space="preserve"> final goal</w:t>
      </w:r>
      <w:r w:rsidR="00F745D0" w:rsidRPr="00A513C1">
        <w:rPr>
          <w:rFonts w:cs="Times New Roman"/>
          <w:szCs w:val="24"/>
        </w:rPr>
        <w:t xml:space="preserve"> </w:t>
      </w:r>
    </w:p>
    <w:p w:rsidR="00195273" w:rsidRPr="00A513C1" w:rsidRDefault="00F745D0" w:rsidP="00E52A00">
      <w:pPr>
        <w:pStyle w:val="ListParagraph"/>
        <w:numPr>
          <w:ilvl w:val="0"/>
          <w:numId w:val="40"/>
        </w:numPr>
        <w:spacing w:after="240"/>
        <w:ind w:left="1080"/>
        <w:rPr>
          <w:rFonts w:cs="Times New Roman"/>
          <w:szCs w:val="24"/>
        </w:rPr>
      </w:pPr>
      <w:r w:rsidRPr="00A513C1">
        <w:rPr>
          <w:rFonts w:cs="Times New Roman"/>
          <w:szCs w:val="24"/>
        </w:rPr>
        <w:t xml:space="preserve">Research implementation options </w:t>
      </w:r>
      <w:r w:rsidR="00195273" w:rsidRPr="00A513C1">
        <w:rPr>
          <w:rFonts w:cs="Times New Roman"/>
          <w:szCs w:val="24"/>
        </w:rPr>
        <w:t xml:space="preserve">to expand </w:t>
      </w:r>
      <w:r w:rsidR="004B2FD1" w:rsidRPr="00A513C1">
        <w:rPr>
          <w:rFonts w:cs="Times New Roman"/>
          <w:szCs w:val="24"/>
        </w:rPr>
        <w:t>capability and capacity</w:t>
      </w:r>
      <w:r w:rsidR="00F2016B" w:rsidRPr="00A513C1">
        <w:rPr>
          <w:rFonts w:cs="Times New Roman"/>
          <w:szCs w:val="24"/>
        </w:rPr>
        <w:t xml:space="preserve"> of test stands</w:t>
      </w:r>
    </w:p>
    <w:p w:rsidR="002A3242"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Meet</w:t>
      </w:r>
      <w:r w:rsidR="004B2FD1" w:rsidRPr="00A513C1">
        <w:rPr>
          <w:rFonts w:cs="Times New Roman"/>
          <w:szCs w:val="24"/>
        </w:rPr>
        <w:t xml:space="preserve"> senior</w:t>
      </w:r>
      <w:r w:rsidR="00F2016B" w:rsidRPr="00A513C1">
        <w:rPr>
          <w:rFonts w:cs="Times New Roman"/>
          <w:szCs w:val="24"/>
        </w:rPr>
        <w:t xml:space="preserve"> Validation</w:t>
      </w:r>
      <w:r w:rsidR="004B2FD1" w:rsidRPr="00A513C1">
        <w:rPr>
          <w:rFonts w:cs="Times New Roman"/>
          <w:szCs w:val="24"/>
        </w:rPr>
        <w:t xml:space="preserve"> </w:t>
      </w:r>
      <w:r w:rsidR="00F2016B" w:rsidRPr="00A513C1">
        <w:rPr>
          <w:rFonts w:cs="Times New Roman"/>
          <w:szCs w:val="24"/>
        </w:rPr>
        <w:t>E</w:t>
      </w:r>
      <w:r w:rsidR="004B2FD1" w:rsidRPr="00A513C1">
        <w:rPr>
          <w:rFonts w:cs="Times New Roman"/>
          <w:szCs w:val="24"/>
        </w:rPr>
        <w:t xml:space="preserve">ngineers to accumulate </w:t>
      </w:r>
      <w:r w:rsidR="00F83291" w:rsidRPr="00A513C1">
        <w:rPr>
          <w:rFonts w:cs="Times New Roman"/>
          <w:szCs w:val="24"/>
        </w:rPr>
        <w:t>possible COTS(Commercial Off The Shelf) solutions</w:t>
      </w:r>
    </w:p>
    <w:p w:rsidR="00FF0F85" w:rsidRDefault="002A3242" w:rsidP="00E52A00">
      <w:pPr>
        <w:pStyle w:val="ListParagraph"/>
        <w:numPr>
          <w:ilvl w:val="1"/>
          <w:numId w:val="40"/>
        </w:numPr>
        <w:spacing w:after="240"/>
        <w:ind w:left="1440"/>
        <w:rPr>
          <w:rFonts w:cs="Times New Roman"/>
          <w:szCs w:val="24"/>
        </w:rPr>
      </w:pPr>
      <w:r w:rsidRPr="00A513C1">
        <w:rPr>
          <w:rFonts w:cs="Times New Roman"/>
          <w:szCs w:val="24"/>
        </w:rPr>
        <w:t xml:space="preserve">Determine </w:t>
      </w:r>
      <w:r w:rsidR="00050946" w:rsidRPr="00A513C1">
        <w:rPr>
          <w:rFonts w:cs="Times New Roman"/>
          <w:szCs w:val="24"/>
        </w:rPr>
        <w:t>serviceability</w:t>
      </w:r>
      <w:r w:rsidR="00605491" w:rsidRPr="00A513C1">
        <w:rPr>
          <w:rFonts w:cs="Times New Roman"/>
          <w:szCs w:val="24"/>
        </w:rPr>
        <w:t xml:space="preserve"> of</w:t>
      </w:r>
      <w:r w:rsidR="00050946" w:rsidRPr="00A513C1">
        <w:rPr>
          <w:rFonts w:cs="Times New Roman"/>
          <w:szCs w:val="24"/>
        </w:rPr>
        <w:t xml:space="preserve"> </w:t>
      </w:r>
      <w:r w:rsidRPr="00A513C1">
        <w:rPr>
          <w:rFonts w:cs="Times New Roman"/>
          <w:szCs w:val="24"/>
        </w:rPr>
        <w:t xml:space="preserve">parts </w:t>
      </w:r>
      <w:r w:rsidR="00605491" w:rsidRPr="00A513C1">
        <w:rPr>
          <w:rFonts w:cs="Times New Roman"/>
          <w:szCs w:val="24"/>
        </w:rPr>
        <w:t xml:space="preserve">from </w:t>
      </w:r>
      <w:r w:rsidRPr="00A513C1">
        <w:rPr>
          <w:rFonts w:cs="Times New Roman"/>
          <w:szCs w:val="24"/>
        </w:rPr>
        <w:t xml:space="preserve">existing test stand </w:t>
      </w:r>
      <w:r w:rsidR="0020244F" w:rsidRPr="00A513C1">
        <w:rPr>
          <w:rFonts w:cs="Times New Roman"/>
          <w:szCs w:val="24"/>
        </w:rPr>
        <w:t xml:space="preserve">to </w:t>
      </w:r>
      <w:r w:rsidR="00050946" w:rsidRPr="00A513C1">
        <w:rPr>
          <w:rFonts w:cs="Times New Roman"/>
          <w:szCs w:val="24"/>
        </w:rPr>
        <w:t>remain</w:t>
      </w:r>
      <w:r w:rsidR="00605491" w:rsidRPr="00A513C1">
        <w:rPr>
          <w:rFonts w:cs="Times New Roman"/>
          <w:szCs w:val="24"/>
        </w:rPr>
        <w:t xml:space="preserve"> within budget </w:t>
      </w:r>
    </w:p>
    <w:p w:rsidR="0019527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t xml:space="preserve">Develop purchasing list and total cost to </w:t>
      </w:r>
      <w:r w:rsidR="004533C9" w:rsidRPr="00A513C1">
        <w:rPr>
          <w:rFonts w:cs="Times New Roman"/>
          <w:szCs w:val="24"/>
        </w:rPr>
        <w:t>evaluate</w:t>
      </w:r>
      <w:r w:rsidR="00605491" w:rsidRPr="00A513C1">
        <w:rPr>
          <w:rFonts w:cs="Times New Roman"/>
          <w:szCs w:val="24"/>
        </w:rPr>
        <w:t xml:space="preserve"> budgeting concerns</w:t>
      </w:r>
    </w:p>
    <w:p w:rsidR="00F47751" w:rsidRPr="00A513C1" w:rsidRDefault="004533C9" w:rsidP="00E52A00">
      <w:pPr>
        <w:pStyle w:val="ListParagraph"/>
        <w:numPr>
          <w:ilvl w:val="1"/>
          <w:numId w:val="40"/>
        </w:numPr>
        <w:spacing w:after="240"/>
        <w:ind w:left="1440"/>
        <w:rPr>
          <w:rFonts w:cs="Times New Roman"/>
          <w:szCs w:val="24"/>
        </w:rPr>
      </w:pPr>
      <w:r w:rsidRPr="00A513C1">
        <w:rPr>
          <w:rFonts w:cs="Times New Roman"/>
          <w:szCs w:val="24"/>
        </w:rPr>
        <w:t>Compare and c</w:t>
      </w:r>
      <w:r w:rsidR="00F47751" w:rsidRPr="00A513C1">
        <w:rPr>
          <w:rFonts w:cs="Times New Roman"/>
          <w:szCs w:val="24"/>
        </w:rPr>
        <w:t xml:space="preserve">ontrast cost solutions </w:t>
      </w:r>
      <w:r w:rsidR="004867C9" w:rsidRPr="00A513C1">
        <w:rPr>
          <w:rFonts w:cs="Times New Roman"/>
          <w:szCs w:val="24"/>
        </w:rPr>
        <w:t xml:space="preserve">that meet </w:t>
      </w:r>
      <w:r w:rsidR="00F47751" w:rsidRPr="00A513C1">
        <w:rPr>
          <w:rFonts w:cs="Times New Roman"/>
          <w:szCs w:val="24"/>
        </w:rPr>
        <w:t>upgrade specifications</w:t>
      </w:r>
      <w:r w:rsidR="00605491" w:rsidRPr="00A513C1">
        <w:rPr>
          <w:rFonts w:cs="Times New Roman"/>
          <w:szCs w:val="24"/>
        </w:rPr>
        <w:t xml:space="preserve"> to single out </w:t>
      </w:r>
      <w:r w:rsidR="00FF0F85">
        <w:rPr>
          <w:rFonts w:cs="Times New Roman"/>
          <w:szCs w:val="24"/>
        </w:rPr>
        <w:br/>
      </w:r>
      <w:r w:rsidR="00605491" w:rsidRPr="00A513C1">
        <w:rPr>
          <w:rFonts w:cs="Times New Roman"/>
          <w:szCs w:val="24"/>
        </w:rPr>
        <w:t>best solu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onstruct a BOM(Bill of Materials) </w:t>
      </w:r>
      <w:r w:rsidR="0020244F" w:rsidRPr="00A513C1">
        <w:rPr>
          <w:rFonts w:cs="Times New Roman"/>
          <w:szCs w:val="24"/>
        </w:rPr>
        <w:t>and</w:t>
      </w:r>
      <w:r w:rsidR="00A91306" w:rsidRPr="00A513C1">
        <w:rPr>
          <w:rFonts w:cs="Times New Roman"/>
          <w:szCs w:val="24"/>
        </w:rPr>
        <w:t xml:space="preserve"> vendor quotes t</w:t>
      </w:r>
      <w:r w:rsidR="00605491" w:rsidRPr="00A513C1">
        <w:rPr>
          <w:rFonts w:cs="Times New Roman"/>
          <w:szCs w:val="24"/>
        </w:rPr>
        <w:t>o achieve exact cost of upgrades</w:t>
      </w:r>
    </w:p>
    <w:p w:rsidR="00A3430B" w:rsidRPr="00A3430B" w:rsidRDefault="009442AF" w:rsidP="00E52A00">
      <w:pPr>
        <w:pStyle w:val="ListParagraph"/>
        <w:numPr>
          <w:ilvl w:val="1"/>
          <w:numId w:val="40"/>
        </w:numPr>
        <w:spacing w:after="240"/>
        <w:ind w:left="1440"/>
        <w:rPr>
          <w:rFonts w:cs="Times New Roman"/>
          <w:szCs w:val="24"/>
        </w:rPr>
      </w:pPr>
      <w:r w:rsidRPr="00A513C1">
        <w:rPr>
          <w:rFonts w:cs="Times New Roman"/>
          <w:szCs w:val="24"/>
        </w:rPr>
        <w:lastRenderedPageBreak/>
        <w:t>Submit a PO(Purchase Order) to be approved by the Validation Manager and the Program Manager</w:t>
      </w:r>
    </w:p>
    <w:p w:rsidR="008F356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t>Re</w:t>
      </w:r>
      <w:r w:rsidR="0020244F" w:rsidRPr="00A513C1">
        <w:rPr>
          <w:rFonts w:cs="Times New Roman"/>
          <w:szCs w:val="24"/>
        </w:rPr>
        <w:t>-</w:t>
      </w:r>
      <w:r w:rsidRPr="00A513C1">
        <w:rPr>
          <w:rFonts w:cs="Times New Roman"/>
          <w:szCs w:val="24"/>
        </w:rPr>
        <w:t>design</w:t>
      </w:r>
      <w:r w:rsidR="00A3430B">
        <w:rPr>
          <w:rFonts w:cs="Times New Roman"/>
          <w:szCs w:val="24"/>
        </w:rPr>
        <w:t xml:space="preserve"> layout of</w:t>
      </w:r>
      <w:r w:rsidRPr="00A513C1">
        <w:rPr>
          <w:rFonts w:cs="Times New Roman"/>
          <w:szCs w:val="24"/>
        </w:rPr>
        <w:t xml:space="preserve"> </w:t>
      </w:r>
      <w:r w:rsidR="0020244F" w:rsidRPr="00A513C1">
        <w:rPr>
          <w:rFonts w:cs="Times New Roman"/>
          <w:szCs w:val="24"/>
        </w:rPr>
        <w:t>test stands</w:t>
      </w:r>
      <w:r w:rsidRPr="00A513C1">
        <w:rPr>
          <w:rFonts w:cs="Times New Roman"/>
          <w:szCs w:val="24"/>
        </w:rPr>
        <w:t xml:space="preserve"> to accommodate </w:t>
      </w:r>
      <w:r w:rsidR="00011FBB" w:rsidRPr="00A513C1">
        <w:rPr>
          <w:rFonts w:cs="Times New Roman"/>
          <w:szCs w:val="24"/>
        </w:rPr>
        <w:t>chosen method of implementa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ross reference inputs and outputs of all module types to </w:t>
      </w:r>
      <w:r w:rsidR="008402EE" w:rsidRPr="00A513C1">
        <w:rPr>
          <w:rFonts w:cs="Times New Roman"/>
          <w:szCs w:val="24"/>
        </w:rPr>
        <w:t>compose</w:t>
      </w:r>
      <w:r w:rsidRPr="00A513C1">
        <w:rPr>
          <w:rFonts w:cs="Times New Roman"/>
          <w:szCs w:val="24"/>
        </w:rPr>
        <w:t xml:space="preserve"> common interface</w:t>
      </w:r>
      <w:r w:rsidR="00011FBB" w:rsidRPr="00A513C1">
        <w:rPr>
          <w:rFonts w:cs="Times New Roman"/>
          <w:szCs w:val="24"/>
        </w:rPr>
        <w:t>s</w:t>
      </w:r>
      <w:r w:rsidRPr="00A513C1">
        <w:rPr>
          <w:rFonts w:cs="Times New Roman"/>
          <w:szCs w:val="24"/>
        </w:rPr>
        <w:t xml:space="preserve"> to </w:t>
      </w:r>
      <w:r w:rsidR="008402EE" w:rsidRPr="00A513C1">
        <w:rPr>
          <w:rFonts w:cs="Times New Roman"/>
          <w:szCs w:val="24"/>
        </w:rPr>
        <w:t xml:space="preserve">the </w:t>
      </w:r>
      <w:r w:rsidRPr="00A513C1">
        <w:rPr>
          <w:rFonts w:cs="Times New Roman"/>
          <w:szCs w:val="24"/>
        </w:rPr>
        <w:t>test stand</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Reconfigure wiring and layout to contain up</w:t>
      </w:r>
      <w:r w:rsidR="008402EE" w:rsidRPr="00A513C1">
        <w:rPr>
          <w:rFonts w:cs="Times New Roman"/>
          <w:szCs w:val="24"/>
        </w:rPr>
        <w:t>grades</w:t>
      </w:r>
      <w:r w:rsidR="004E7606" w:rsidRPr="00A513C1">
        <w:rPr>
          <w:rFonts w:cs="Times New Roman"/>
          <w:szCs w:val="24"/>
        </w:rPr>
        <w:t xml:space="preserve"> while improving accessibility for maintenance </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Cons</w:t>
      </w:r>
      <w:r w:rsidR="00072ECD" w:rsidRPr="00A513C1">
        <w:rPr>
          <w:rFonts w:cs="Times New Roman"/>
          <w:szCs w:val="24"/>
        </w:rPr>
        <w:t>truct pin map for the Validation S</w:t>
      </w:r>
      <w:r w:rsidRPr="00A513C1">
        <w:rPr>
          <w:rFonts w:cs="Times New Roman"/>
          <w:szCs w:val="24"/>
        </w:rPr>
        <w:t>oftware</w:t>
      </w:r>
      <w:r w:rsidR="00072ECD" w:rsidRPr="00A513C1">
        <w:rPr>
          <w:rFonts w:cs="Times New Roman"/>
          <w:szCs w:val="24"/>
        </w:rPr>
        <w:t xml:space="preserve"> E</w:t>
      </w:r>
      <w:r w:rsidRPr="00A513C1">
        <w:rPr>
          <w:rFonts w:cs="Times New Roman"/>
          <w:szCs w:val="24"/>
        </w:rPr>
        <w:t>ngineer</w:t>
      </w:r>
      <w:r w:rsidR="00605491" w:rsidRPr="00A513C1">
        <w:rPr>
          <w:rFonts w:cs="Times New Roman"/>
          <w:szCs w:val="24"/>
        </w:rPr>
        <w:t xml:space="preserve"> to avoid delays in software completion date</w:t>
      </w:r>
    </w:p>
    <w:p w:rsidR="0020244F" w:rsidRPr="00A513C1" w:rsidRDefault="0020244F" w:rsidP="00E52A00">
      <w:pPr>
        <w:pStyle w:val="ListParagraph"/>
        <w:numPr>
          <w:ilvl w:val="0"/>
          <w:numId w:val="40"/>
        </w:numPr>
        <w:spacing w:after="240"/>
        <w:ind w:left="1080"/>
        <w:rPr>
          <w:rFonts w:cs="Times New Roman"/>
          <w:szCs w:val="24"/>
        </w:rPr>
      </w:pPr>
      <w:r w:rsidRPr="00A513C1">
        <w:rPr>
          <w:rFonts w:cs="Times New Roman"/>
          <w:szCs w:val="24"/>
        </w:rPr>
        <w:t xml:space="preserve">Begin constructing new test stands </w:t>
      </w:r>
      <w:r w:rsidR="00F938EF" w:rsidRPr="00A513C1">
        <w:rPr>
          <w:rFonts w:cs="Times New Roman"/>
          <w:szCs w:val="24"/>
        </w:rPr>
        <w:t xml:space="preserve">to </w:t>
      </w:r>
      <w:r w:rsidR="00011FBB" w:rsidRPr="00A513C1">
        <w:rPr>
          <w:rFonts w:cs="Times New Roman"/>
          <w:szCs w:val="24"/>
        </w:rPr>
        <w:t>allow</w:t>
      </w:r>
      <w:r w:rsidR="00F938EF" w:rsidRPr="00A513C1">
        <w:rPr>
          <w:rFonts w:cs="Times New Roman"/>
          <w:szCs w:val="24"/>
        </w:rPr>
        <w:t xml:space="preserve"> time </w:t>
      </w:r>
      <w:r w:rsidR="00011FBB" w:rsidRPr="00A513C1">
        <w:rPr>
          <w:rFonts w:cs="Times New Roman"/>
          <w:szCs w:val="24"/>
        </w:rPr>
        <w:t>f</w:t>
      </w:r>
      <w:r w:rsidR="00F938EF" w:rsidRPr="00A513C1">
        <w:rPr>
          <w:rFonts w:cs="Times New Roman"/>
          <w:szCs w:val="24"/>
        </w:rPr>
        <w:t>or confidence testing</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Submit ESR(Engineering Service Request) to acquire needed technicians</w:t>
      </w:r>
    </w:p>
    <w:p w:rsidR="000544D1" w:rsidRPr="00A513C1" w:rsidRDefault="00011FBB" w:rsidP="00E52A00">
      <w:pPr>
        <w:pStyle w:val="ListParagraph"/>
        <w:numPr>
          <w:ilvl w:val="1"/>
          <w:numId w:val="40"/>
        </w:numPr>
        <w:spacing w:after="240"/>
        <w:ind w:left="1440"/>
        <w:rPr>
          <w:rFonts w:cs="Times New Roman"/>
          <w:szCs w:val="24"/>
        </w:rPr>
      </w:pPr>
      <w:r w:rsidRPr="00A513C1">
        <w:rPr>
          <w:rFonts w:cs="Times New Roman"/>
          <w:szCs w:val="24"/>
        </w:rPr>
        <w:t>Update</w:t>
      </w:r>
      <w:r w:rsidR="008402EE" w:rsidRPr="00A513C1">
        <w:rPr>
          <w:rFonts w:cs="Times New Roman"/>
          <w:szCs w:val="24"/>
        </w:rPr>
        <w:t xml:space="preserve"> new and accurate documentation</w:t>
      </w:r>
      <w:r w:rsidR="009442AF" w:rsidRPr="00A513C1">
        <w:rPr>
          <w:rFonts w:cs="Times New Roman"/>
          <w:szCs w:val="24"/>
        </w:rPr>
        <w:t xml:space="preserve"> to facilitate </w:t>
      </w:r>
      <w:r w:rsidR="00F938EF" w:rsidRPr="00A513C1">
        <w:rPr>
          <w:rFonts w:cs="Times New Roman"/>
          <w:szCs w:val="24"/>
        </w:rPr>
        <w:t xml:space="preserve">readability and </w:t>
      </w:r>
      <w:r w:rsidR="000544D1" w:rsidRPr="00A513C1">
        <w:rPr>
          <w:rFonts w:cs="Times New Roman"/>
          <w:szCs w:val="24"/>
        </w:rPr>
        <w:t>expandability</w:t>
      </w:r>
    </w:p>
    <w:p w:rsidR="000544D1" w:rsidRPr="00A513C1" w:rsidRDefault="000544D1" w:rsidP="00E52A00">
      <w:pPr>
        <w:pStyle w:val="ListParagraph"/>
        <w:numPr>
          <w:ilvl w:val="0"/>
          <w:numId w:val="40"/>
        </w:numPr>
        <w:spacing w:after="240"/>
        <w:ind w:left="1080"/>
        <w:rPr>
          <w:rFonts w:cs="Times New Roman"/>
          <w:szCs w:val="24"/>
        </w:rPr>
      </w:pPr>
      <w:r w:rsidRPr="00A513C1">
        <w:rPr>
          <w:rFonts w:cs="Times New Roman"/>
          <w:szCs w:val="24"/>
        </w:rPr>
        <w:t>Begin confidence testing of completed test stand to verify functionality</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Test each part location individually to avoid confusion on multiple failure modes</w:t>
      </w:r>
    </w:p>
    <w:p w:rsidR="00817E10"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 xml:space="preserve">Fix failure modes </w:t>
      </w:r>
      <w:r w:rsidR="00817E10" w:rsidRPr="00A513C1">
        <w:rPr>
          <w:rFonts w:cs="Times New Roman"/>
          <w:szCs w:val="24"/>
        </w:rPr>
        <w:t>as they appear to eliminate further complications</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Test all locations simultaneously to confirm increase of capacity</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Run mock testing to build confidence of overall design</w:t>
      </w:r>
    </w:p>
    <w:p w:rsidR="00385177" w:rsidRPr="00385177" w:rsidRDefault="0000434B" w:rsidP="00E52A00">
      <w:pPr>
        <w:pStyle w:val="ListParagraph"/>
        <w:numPr>
          <w:ilvl w:val="1"/>
          <w:numId w:val="40"/>
        </w:numPr>
        <w:spacing w:after="240"/>
        <w:ind w:left="1440"/>
        <w:rPr>
          <w:rFonts w:cs="Times New Roman"/>
          <w:szCs w:val="24"/>
        </w:rPr>
      </w:pPr>
      <w:r w:rsidRPr="00A513C1">
        <w:rPr>
          <w:rFonts w:cs="Times New Roman"/>
          <w:szCs w:val="24"/>
        </w:rPr>
        <w:t>M</w:t>
      </w:r>
      <w:r w:rsidR="004E7606" w:rsidRPr="00A513C1">
        <w:rPr>
          <w:rFonts w:cs="Times New Roman"/>
          <w:szCs w:val="24"/>
        </w:rPr>
        <w:t>ake</w:t>
      </w:r>
      <w:r w:rsidRPr="00A513C1">
        <w:rPr>
          <w:rFonts w:cs="Times New Roman"/>
          <w:szCs w:val="24"/>
        </w:rPr>
        <w:t xml:space="preserve"> final</w:t>
      </w:r>
      <w:r w:rsidR="004E7606" w:rsidRPr="00A513C1">
        <w:rPr>
          <w:rFonts w:cs="Times New Roman"/>
          <w:szCs w:val="24"/>
        </w:rPr>
        <w:t xml:space="preserve"> adjustments to hardware or software if any </w:t>
      </w:r>
      <w:r w:rsidRPr="00A513C1">
        <w:rPr>
          <w:rFonts w:cs="Times New Roman"/>
          <w:szCs w:val="24"/>
        </w:rPr>
        <w:t>issues surface during confidence testing</w:t>
      </w:r>
    </w:p>
    <w:p w:rsidR="000544D1" w:rsidRPr="00A513C1" w:rsidRDefault="00817E10" w:rsidP="00E52A00">
      <w:pPr>
        <w:pStyle w:val="ListParagraph"/>
        <w:numPr>
          <w:ilvl w:val="0"/>
          <w:numId w:val="40"/>
        </w:numPr>
        <w:spacing w:after="240"/>
        <w:ind w:left="1080"/>
        <w:rPr>
          <w:rFonts w:cs="Times New Roman"/>
          <w:szCs w:val="24"/>
        </w:rPr>
      </w:pPr>
      <w:r w:rsidRPr="00A513C1">
        <w:rPr>
          <w:rFonts w:cs="Times New Roman"/>
          <w:szCs w:val="24"/>
        </w:rPr>
        <w:t>Duplicate the fully functional</w:t>
      </w:r>
      <w:r w:rsidR="00011FBB" w:rsidRPr="00A513C1">
        <w:rPr>
          <w:rFonts w:cs="Times New Roman"/>
          <w:szCs w:val="24"/>
        </w:rPr>
        <w:t xml:space="preserve"> and fully tested </w:t>
      </w:r>
      <w:r w:rsidR="00E11D79" w:rsidRPr="00A513C1">
        <w:rPr>
          <w:rFonts w:cs="Times New Roman"/>
          <w:szCs w:val="24"/>
        </w:rPr>
        <w:t>stand</w:t>
      </w:r>
      <w:r w:rsidR="004E7606" w:rsidRPr="00A513C1">
        <w:rPr>
          <w:rFonts w:cs="Times New Roman"/>
          <w:szCs w:val="24"/>
        </w:rPr>
        <w:t xml:space="preserve"> and complete confidence testing </w:t>
      </w:r>
    </w:p>
    <w:p w:rsidR="000F55AD" w:rsidRPr="000F55AD" w:rsidRDefault="00011FBB" w:rsidP="00E52A00">
      <w:pPr>
        <w:pStyle w:val="ListParagraph"/>
        <w:numPr>
          <w:ilvl w:val="0"/>
          <w:numId w:val="40"/>
        </w:numPr>
        <w:spacing w:after="240"/>
        <w:ind w:left="1080"/>
        <w:rPr>
          <w:rFonts w:cs="Times New Roman"/>
          <w:szCs w:val="24"/>
        </w:rPr>
      </w:pPr>
      <w:r w:rsidRPr="00A513C1">
        <w:rPr>
          <w:rFonts w:cs="Times New Roman"/>
          <w:szCs w:val="24"/>
        </w:rPr>
        <w:t>Begin Environmental Testing</w:t>
      </w:r>
    </w:p>
    <w:p w:rsidR="000F55AD" w:rsidRDefault="000F55AD" w:rsidP="000F55AD">
      <w:pPr>
        <w:pStyle w:val="TheText"/>
      </w:pPr>
    </w:p>
    <w:p w:rsidR="000F55AD" w:rsidRDefault="000F55AD" w:rsidP="000F55AD">
      <w:pPr>
        <w:pStyle w:val="TheText"/>
      </w:pPr>
    </w:p>
    <w:p w:rsidR="00405514" w:rsidRDefault="00405514" w:rsidP="000F55AD">
      <w:pPr>
        <w:pStyle w:val="TheText"/>
      </w:pPr>
    </w:p>
    <w:p w:rsidR="00405514" w:rsidRDefault="00405514" w:rsidP="000F55AD">
      <w:pPr>
        <w:pStyle w:val="TheText"/>
      </w:pPr>
    </w:p>
    <w:p w:rsidR="00405514" w:rsidRDefault="00405514" w:rsidP="000F55AD">
      <w:pPr>
        <w:pStyle w:val="TheText"/>
      </w:pPr>
    </w:p>
    <w:p w:rsidR="004161BA" w:rsidRDefault="000F55AD" w:rsidP="000F55AD">
      <w:pPr>
        <w:pStyle w:val="Heading2"/>
      </w:pPr>
      <w:bookmarkStart w:id="119" w:name="_Toc428879775"/>
      <w:bookmarkStart w:id="120" w:name="_Toc430005691"/>
      <w:r>
        <w:lastRenderedPageBreak/>
        <w:t>Overview</w:t>
      </w:r>
      <w:bookmarkEnd w:id="119"/>
      <w:bookmarkEnd w:id="120"/>
    </w:p>
    <w:p w:rsidR="004161BA" w:rsidRDefault="004161BA" w:rsidP="005C0E80">
      <w:pPr>
        <w:pStyle w:val="TheText"/>
      </w:pPr>
    </w:p>
    <w:p w:rsidR="004161BA" w:rsidRDefault="004161BA" w:rsidP="005C0E80">
      <w:pPr>
        <w:pStyle w:val="TheText"/>
      </w:pPr>
    </w:p>
    <w:p w:rsidR="004161BA" w:rsidRDefault="004161BA" w:rsidP="005C0E80">
      <w:pPr>
        <w:pStyle w:val="TheText"/>
      </w:pPr>
    </w:p>
    <w:p w:rsidR="006228F1" w:rsidRPr="00A513C1" w:rsidRDefault="00FF0F85" w:rsidP="000F55AD">
      <w:pPr>
        <w:pStyle w:val="Heading2"/>
      </w:pPr>
      <w:r>
        <w:br w:type="page"/>
      </w:r>
    </w:p>
    <w:p w:rsidR="003C67B2" w:rsidRPr="00A513C1" w:rsidRDefault="009E1B7D" w:rsidP="0095794C">
      <w:pPr>
        <w:pStyle w:val="Heading1"/>
      </w:pPr>
      <w:bookmarkStart w:id="121" w:name="_Toc428874182"/>
      <w:bookmarkStart w:id="122" w:name="_Toc428874289"/>
      <w:bookmarkStart w:id="123" w:name="_Toc428874395"/>
      <w:bookmarkStart w:id="124" w:name="_Toc428874572"/>
      <w:bookmarkStart w:id="125" w:name="_Toc428874701"/>
      <w:bookmarkStart w:id="126" w:name="_Toc428874866"/>
      <w:bookmarkStart w:id="127" w:name="_Toc428874915"/>
      <w:bookmarkStart w:id="128" w:name="_Toc428875079"/>
      <w:bookmarkStart w:id="129" w:name="_Toc428875358"/>
      <w:bookmarkStart w:id="130" w:name="_Toc428875852"/>
      <w:bookmarkStart w:id="131" w:name="_Toc428879776"/>
      <w:bookmarkStart w:id="132" w:name="_Toc430005692"/>
      <w:r>
        <w:lastRenderedPageBreak/>
        <w:t>TEST STAND DEVELOPMENT</w:t>
      </w:r>
      <w:bookmarkEnd w:id="121"/>
      <w:bookmarkEnd w:id="122"/>
      <w:bookmarkEnd w:id="123"/>
      <w:bookmarkEnd w:id="124"/>
      <w:bookmarkEnd w:id="125"/>
      <w:bookmarkEnd w:id="126"/>
      <w:bookmarkEnd w:id="127"/>
      <w:bookmarkEnd w:id="128"/>
      <w:bookmarkEnd w:id="129"/>
      <w:bookmarkEnd w:id="130"/>
      <w:bookmarkEnd w:id="131"/>
      <w:bookmarkEnd w:id="132"/>
    </w:p>
    <w:p w:rsidR="009E1B7D" w:rsidRPr="00132D65" w:rsidRDefault="00220DBD" w:rsidP="00132D65">
      <w:pPr>
        <w:pStyle w:val="TheText"/>
      </w:pPr>
      <w:r w:rsidRPr="00A513C1">
        <w:tab/>
      </w:r>
      <w:r w:rsidR="00385177" w:rsidRPr="00132D65">
        <w:t>Developing a test stand in most conditions involves the understanding of the module under test</w:t>
      </w:r>
      <w:r w:rsidR="003F4EB0" w:rsidRPr="00132D65">
        <w:t xml:space="preserve"> but in this case it also required a deep understanding of the existing test stands. </w:t>
      </w:r>
      <w:r w:rsidR="00405514" w:rsidRPr="00132D65">
        <w:t xml:space="preserve">The nature of this project had an added effort at every stage with extra variables. </w:t>
      </w:r>
      <w:r w:rsidR="003F4EB0" w:rsidRPr="00132D65">
        <w:t>The first step was to gather all the known resources for the project to recognize any limitations set by the resources available. The next part is creating a high level architecture that can satisfy all the requirements</w:t>
      </w:r>
      <w:r w:rsidR="007C3E27" w:rsidRPr="00132D65">
        <w:t xml:space="preserve"> </w:t>
      </w:r>
      <w:r w:rsidR="00AA7853" w:rsidRPr="00132D65">
        <w:t>and provide a guide for stand construction. The final step</w:t>
      </w:r>
      <w:r w:rsidR="005638D0" w:rsidRPr="00132D65">
        <w:t xml:space="preserve"> was to construct and test the stands to ensure that they had been assembled correctly and that</w:t>
      </w:r>
      <w:r w:rsidR="007C34C4" w:rsidRPr="00132D65">
        <w:t xml:space="preserve"> all defects are found and fixed. </w:t>
      </w:r>
    </w:p>
    <w:p w:rsidR="009E1B7D" w:rsidRDefault="009E1B7D" w:rsidP="009E1B7D">
      <w:pPr>
        <w:pStyle w:val="Heading2"/>
      </w:pPr>
      <w:bookmarkStart w:id="133" w:name="_Toc428874183"/>
      <w:bookmarkStart w:id="134" w:name="_Toc428874290"/>
      <w:bookmarkStart w:id="135" w:name="_Toc428874396"/>
      <w:bookmarkStart w:id="136" w:name="_Toc428874573"/>
      <w:bookmarkStart w:id="137" w:name="_Toc428874702"/>
      <w:bookmarkStart w:id="138" w:name="_Toc428874867"/>
      <w:bookmarkStart w:id="139" w:name="_Toc428874916"/>
      <w:bookmarkStart w:id="140" w:name="_Toc428875080"/>
      <w:bookmarkStart w:id="141" w:name="_Toc428875359"/>
      <w:bookmarkStart w:id="142" w:name="_Toc428875853"/>
      <w:bookmarkStart w:id="143" w:name="_Toc428879777"/>
      <w:bookmarkStart w:id="144" w:name="_Toc430005693"/>
      <w:r>
        <w:t>Gather Resources</w:t>
      </w:r>
      <w:bookmarkEnd w:id="133"/>
      <w:bookmarkEnd w:id="134"/>
      <w:bookmarkEnd w:id="135"/>
      <w:bookmarkEnd w:id="136"/>
      <w:bookmarkEnd w:id="137"/>
      <w:bookmarkEnd w:id="138"/>
      <w:bookmarkEnd w:id="139"/>
      <w:bookmarkEnd w:id="140"/>
      <w:bookmarkEnd w:id="141"/>
      <w:bookmarkEnd w:id="142"/>
      <w:bookmarkEnd w:id="143"/>
      <w:bookmarkEnd w:id="144"/>
    </w:p>
    <w:p w:rsidR="00DF0E20" w:rsidRPr="00DF0E20" w:rsidRDefault="00220DBD" w:rsidP="00132D65">
      <w:pPr>
        <w:pStyle w:val="TheText"/>
        <w:ind w:firstLine="720"/>
      </w:pPr>
      <w:r w:rsidRPr="00A513C1">
        <w:t>The first</w:t>
      </w:r>
      <w:r w:rsidR="00EC3D9E" w:rsidRPr="00A513C1">
        <w:t xml:space="preserve"> step </w:t>
      </w:r>
      <w:r w:rsidR="00DF115B" w:rsidRPr="00A513C1">
        <w:t xml:space="preserve">of this project was to gather all the </w:t>
      </w:r>
      <w:r w:rsidR="007C056B" w:rsidRPr="00A513C1">
        <w:t xml:space="preserve">resources </w:t>
      </w:r>
      <w:r w:rsidR="00405514">
        <w:t>associated</w:t>
      </w:r>
      <w:r w:rsidR="007C056B" w:rsidRPr="00A513C1">
        <w:t xml:space="preserve"> with </w:t>
      </w:r>
      <w:r w:rsidR="00405514">
        <w:t>the</w:t>
      </w:r>
      <w:r w:rsidR="00E84BA3">
        <w:t xml:space="preserve"> test stands and the DRB modules</w:t>
      </w:r>
      <w:r w:rsidR="00DD7169">
        <w:t xml:space="preserve"> to include hardware, documentation, and people</w:t>
      </w:r>
      <w:r w:rsidR="00E84BA3">
        <w:t xml:space="preserve">. </w:t>
      </w:r>
      <w:r w:rsidR="00DF0E20">
        <w:t>Th</w:t>
      </w:r>
      <w:r w:rsidR="00DD7169">
        <w:t xml:space="preserve">ese resources were critical </w:t>
      </w:r>
      <w:r w:rsidR="00DF0E20">
        <w:t xml:space="preserve">to </w:t>
      </w:r>
      <w:r w:rsidR="00DD7169">
        <w:t>understanding how</w:t>
      </w:r>
      <w:r w:rsidR="00BE7F5D" w:rsidRPr="00A513C1">
        <w:t xml:space="preserve"> the stands were </w:t>
      </w:r>
      <w:r w:rsidR="00F34CB2">
        <w:t>assembled,</w:t>
      </w:r>
      <w:r w:rsidRPr="00A513C1">
        <w:t xml:space="preserve"> </w:t>
      </w:r>
      <w:r w:rsidR="00E84BA3">
        <w:t>how t</w:t>
      </w:r>
      <w:r w:rsidR="00D54E7F">
        <w:t>hey interfaced with the module</w:t>
      </w:r>
      <w:r w:rsidR="00F34CB2">
        <w:t xml:space="preserve"> and what limitations would translate into a design constraint. </w:t>
      </w:r>
    </w:p>
    <w:p w:rsidR="00E84D28" w:rsidRDefault="00557833" w:rsidP="00132D65">
      <w:pPr>
        <w:pStyle w:val="TheText"/>
      </w:pPr>
      <w:r w:rsidRPr="00A513C1">
        <w:tab/>
      </w:r>
      <w:r w:rsidR="00E20360" w:rsidRPr="00A513C1">
        <w:t xml:space="preserve">The hardware </w:t>
      </w:r>
      <w:r w:rsidR="00B66603" w:rsidRPr="00A513C1">
        <w:t xml:space="preserve">was the resource that proved to be the least difficult to acquire and </w:t>
      </w:r>
      <w:r w:rsidR="00BE7F5D" w:rsidRPr="00A513C1">
        <w:t>included the original test stands</w:t>
      </w:r>
      <w:r w:rsidR="00EC12BC" w:rsidRPr="00A513C1">
        <w:t xml:space="preserve"> t</w:t>
      </w:r>
      <w:r w:rsidR="00E20360" w:rsidRPr="00A513C1">
        <w:t xml:space="preserve">hat </w:t>
      </w:r>
      <w:r w:rsidR="00BE7F5D" w:rsidRPr="00A513C1">
        <w:t xml:space="preserve">functioned </w:t>
      </w:r>
      <w:r w:rsidR="00641C76" w:rsidRPr="00A513C1">
        <w:t>enough to complete the previous environmental testing</w:t>
      </w:r>
      <w:r w:rsidR="00B66603" w:rsidRPr="00A513C1">
        <w:t>. T</w:t>
      </w:r>
      <w:r w:rsidR="00004B7D" w:rsidRPr="00A513C1">
        <w:t>he testing</w:t>
      </w:r>
      <w:r w:rsidR="00BE7F5D" w:rsidRPr="00A513C1">
        <w:t xml:space="preserve"> was </w:t>
      </w:r>
      <w:r w:rsidR="00641C76" w:rsidRPr="00A513C1">
        <w:t>not accomplish</w:t>
      </w:r>
      <w:r w:rsidR="00B66603" w:rsidRPr="00A513C1">
        <w:t>ed</w:t>
      </w:r>
      <w:r w:rsidR="00641C76" w:rsidRPr="00A513C1">
        <w:t xml:space="preserve"> in </w:t>
      </w:r>
      <w:r w:rsidR="00066F0C" w:rsidRPr="00A513C1">
        <w:t>an e</w:t>
      </w:r>
      <w:r w:rsidR="00004B7D" w:rsidRPr="00A513C1">
        <w:t>fficient</w:t>
      </w:r>
      <w:r w:rsidR="00066F0C" w:rsidRPr="00A513C1">
        <w:t xml:space="preserve"> </w:t>
      </w:r>
      <w:r w:rsidR="00641C76" w:rsidRPr="00A513C1">
        <w:t>manner</w:t>
      </w:r>
      <w:r w:rsidR="00DD7169">
        <w:t xml:space="preserve"> because t</w:t>
      </w:r>
      <w:r w:rsidR="00A079F9" w:rsidRPr="00A513C1">
        <w:t xml:space="preserve">he test cycles needed to be ran three times </w:t>
      </w:r>
      <w:r w:rsidR="00DD7169">
        <w:t xml:space="preserve">due to the </w:t>
      </w:r>
      <w:r w:rsidR="00A079F9" w:rsidRPr="00A513C1">
        <w:t xml:space="preserve">limited </w:t>
      </w:r>
      <w:r w:rsidR="00DD7169">
        <w:t>capability of the test stands</w:t>
      </w:r>
      <w:r w:rsidR="00A079F9" w:rsidRPr="00A513C1">
        <w:t xml:space="preserve">. </w:t>
      </w:r>
      <w:r w:rsidR="005C43A4" w:rsidRPr="00A513C1">
        <w:t>Since the budget for this upgrade was so limited, the upgrade of the two stands would require the reuse of m</w:t>
      </w:r>
      <w:r w:rsidR="005C43A4">
        <w:t>any</w:t>
      </w:r>
      <w:r w:rsidR="005C43A4" w:rsidRPr="00A513C1">
        <w:t xml:space="preserve"> of the components </w:t>
      </w:r>
      <w:r w:rsidR="00E84D28">
        <w:t>used in the old stands</w:t>
      </w:r>
      <w:r w:rsidR="00C13C29">
        <w:t xml:space="preserve">. </w:t>
      </w:r>
      <w:r w:rsidR="00132D65">
        <w:t xml:space="preserve">Figure 3 </w:t>
      </w:r>
      <w:r w:rsidR="00E84D28">
        <w:t>shows the original stand and load rack that was analyzed for component content and circuit structure.</w:t>
      </w:r>
      <w:r w:rsidR="00132D65" w:rsidRPr="00132D65">
        <w:t xml:space="preserve"> </w:t>
      </w:r>
      <w:r w:rsidR="00132D65" w:rsidRPr="00A513C1">
        <w:t xml:space="preserve">The hardware of the module provided an insight into the hardware interface of the test </w:t>
      </w:r>
      <w:r w:rsidR="00132D65">
        <w:t xml:space="preserve">stand while the module </w:t>
      </w:r>
      <w:r w:rsidR="00132D65" w:rsidRPr="00A513C1">
        <w:t xml:space="preserve">software gave an insight </w:t>
      </w:r>
      <w:r w:rsidR="00132D65" w:rsidRPr="00A513C1">
        <w:lastRenderedPageBreak/>
        <w:t xml:space="preserve">into the capabilities of that hardware. The </w:t>
      </w:r>
      <w:r w:rsidR="00C13C29">
        <w:t xml:space="preserve">stand allowed us to get a characterization of the loading effects of the motors used in real world application. </w:t>
      </w:r>
    </w:p>
    <w:tbl>
      <w:tblPr>
        <w:tblStyle w:val="TableGrid"/>
        <w:tblW w:w="0" w:type="auto"/>
        <w:tblLook w:val="04A0" w:firstRow="1" w:lastRow="0" w:firstColumn="1" w:lastColumn="0" w:noHBand="0" w:noVBand="1"/>
      </w:tblPr>
      <w:tblGrid>
        <w:gridCol w:w="4788"/>
        <w:gridCol w:w="4788"/>
      </w:tblGrid>
      <w:tr w:rsidR="002867C2" w:rsidTr="002867C2">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0E8874D3" wp14:editId="23F68AA9">
                  <wp:extent cx="2286000" cy="3048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7-12 13.37.25.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spacing w:line="480" w:lineRule="auto"/>
              <w:jc w:val="center"/>
              <w:rPr>
                <w:sz w:val="24"/>
                <w:szCs w:val="24"/>
              </w:rPr>
            </w:pPr>
            <w:r>
              <w:rPr>
                <w:sz w:val="24"/>
                <w:szCs w:val="24"/>
              </w:rPr>
              <w:t>Test Stand</w:t>
            </w:r>
          </w:p>
        </w:tc>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44323E3A" wp14:editId="5689FFD3">
                  <wp:extent cx="2286000" cy="3048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keepNext/>
              <w:spacing w:line="480" w:lineRule="auto"/>
              <w:jc w:val="center"/>
              <w:rPr>
                <w:sz w:val="24"/>
                <w:szCs w:val="24"/>
              </w:rPr>
            </w:pPr>
            <w:r>
              <w:rPr>
                <w:sz w:val="24"/>
                <w:szCs w:val="24"/>
              </w:rPr>
              <w:t>Load Rack</w:t>
            </w:r>
          </w:p>
        </w:tc>
      </w:tr>
    </w:tbl>
    <w:p w:rsidR="002867C2" w:rsidRDefault="0098756F" w:rsidP="002867C2">
      <w:pPr>
        <w:pStyle w:val="Caption"/>
        <w:jc w:val="center"/>
      </w:pPr>
      <w:bookmarkStart w:id="145" w:name="_Toc428453050"/>
      <w:bookmarkStart w:id="146" w:name="_Toc428880199"/>
      <w:bookmarkStart w:id="147" w:name="_Toc428881445"/>
      <w:bookmarkStart w:id="148" w:name="_Toc430005721"/>
      <w:r>
        <w:t>Figure</w:t>
      </w:r>
      <w:r w:rsidR="002867C2">
        <w:t xml:space="preserve"> </w:t>
      </w:r>
      <w:fldSimple w:instr=" SEQ Figure \* ARABIC ">
        <w:r w:rsidR="001C679B">
          <w:rPr>
            <w:noProof/>
          </w:rPr>
          <w:t>3</w:t>
        </w:r>
      </w:fldSimple>
      <w:r w:rsidR="002867C2">
        <w:t>: Hardware Resources</w:t>
      </w:r>
      <w:bookmarkEnd w:id="145"/>
      <w:bookmarkEnd w:id="146"/>
      <w:bookmarkEnd w:id="147"/>
      <w:bookmarkEnd w:id="148"/>
    </w:p>
    <w:p w:rsidR="002867C2" w:rsidRPr="002867C2" w:rsidRDefault="002867C2" w:rsidP="002867C2"/>
    <w:p w:rsidR="001D5135" w:rsidRDefault="00E84D28" w:rsidP="001D5135">
      <w:pPr>
        <w:spacing w:line="480" w:lineRule="auto"/>
        <w:ind w:firstLine="720"/>
        <w:rPr>
          <w:rStyle w:val="TheTextChar"/>
        </w:rPr>
      </w:pPr>
      <w:r>
        <w:rPr>
          <w:rStyle w:val="TheTextChar"/>
        </w:rPr>
        <w:t>The documentation proved to be the most difficult resource to gather and evaluate. The module schematics shown in Figure 4 were very straight forward and easily accessible. However, th</w:t>
      </w:r>
      <w:r w:rsidR="00857482" w:rsidRPr="00A513C1">
        <w:rPr>
          <w:rStyle w:val="TheTextChar"/>
        </w:rPr>
        <w:t xml:space="preserve">e </w:t>
      </w:r>
      <w:r>
        <w:rPr>
          <w:rStyle w:val="TheTextChar"/>
        </w:rPr>
        <w:t xml:space="preserve">test stand </w:t>
      </w:r>
      <w:r w:rsidR="00857482" w:rsidRPr="00A513C1">
        <w:rPr>
          <w:rStyle w:val="TheTextChar"/>
        </w:rPr>
        <w:t xml:space="preserve">documentation was </w:t>
      </w:r>
      <w:r w:rsidR="005C43A4">
        <w:rPr>
          <w:rStyle w:val="TheTextChar"/>
        </w:rPr>
        <w:t xml:space="preserve">so </w:t>
      </w:r>
      <w:r w:rsidR="00857482" w:rsidRPr="00A513C1">
        <w:rPr>
          <w:rStyle w:val="TheTextChar"/>
        </w:rPr>
        <w:t xml:space="preserve">inadequate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w:t>
      </w:r>
      <w:r w:rsidR="005C43A4">
        <w:rPr>
          <w:rStyle w:val="TheTextChar"/>
        </w:rPr>
        <w:t>understand the basi</w:t>
      </w:r>
      <w:r>
        <w:rPr>
          <w:rStyle w:val="TheTextChar"/>
        </w:rPr>
        <w:t>c assembly</w:t>
      </w:r>
      <w:r w:rsidR="00301C93">
        <w:rPr>
          <w:rStyle w:val="TheTextChar"/>
        </w:rPr>
        <w:t xml:space="preserve"> of the electrical </w:t>
      </w:r>
      <w:r>
        <w:rPr>
          <w:rStyle w:val="TheTextChar"/>
        </w:rPr>
        <w:t>interface between the modu</w:t>
      </w:r>
      <w:r w:rsidR="00301C93">
        <w:rPr>
          <w:rStyle w:val="TheTextChar"/>
        </w:rPr>
        <w:t>le and the stand</w:t>
      </w:r>
      <w:r w:rsidR="005C43A4">
        <w:rPr>
          <w:rStyle w:val="TheTextChar"/>
        </w:rPr>
        <w:t xml:space="preserve">. </w:t>
      </w:r>
      <w:r w:rsidR="00301C93">
        <w:rPr>
          <w:rStyle w:val="TheTextChar"/>
        </w:rPr>
        <w:t xml:space="preserve">Part of this documentation is shown in Figure 4 and shows insufficient detail of the </w:t>
      </w:r>
      <w:r w:rsidR="00C13C29">
        <w:rPr>
          <w:rStyle w:val="TheTextChar"/>
        </w:rPr>
        <w:t xml:space="preserve">main </w:t>
      </w:r>
      <w:r w:rsidR="00301C93">
        <w:rPr>
          <w:rStyle w:val="TheTextChar"/>
        </w:rPr>
        <w:t>electrical interface</w:t>
      </w:r>
      <w:r w:rsidR="00C13C29">
        <w:rPr>
          <w:rStyle w:val="TheTextChar"/>
        </w:rPr>
        <w:t xml:space="preserve"> to the module</w:t>
      </w:r>
      <w:r w:rsidR="00301C93">
        <w:rPr>
          <w:rStyle w:val="TheTextChar"/>
        </w:rPr>
        <w:t>.</w:t>
      </w:r>
      <w:r w:rsidR="00C14925">
        <w:rPr>
          <w:rStyle w:val="TheTextChar"/>
        </w:rPr>
        <w:t xml:space="preserve"> The severe confusion of this documentation led to the rejection of it as a possible resource. </w:t>
      </w:r>
      <w:r w:rsidR="001D5135">
        <w:rPr>
          <w:rStyle w:val="TheTextChar"/>
        </w:rPr>
        <w:t>Contrary to this, t</w:t>
      </w:r>
      <w:r w:rsidR="00C14925">
        <w:rPr>
          <w:rStyle w:val="TheTextChar"/>
        </w:rPr>
        <w:t xml:space="preserve">he module documentation </w:t>
      </w:r>
      <w:r w:rsidR="001D5135">
        <w:rPr>
          <w:rStyle w:val="TheTextChar"/>
        </w:rPr>
        <w:t xml:space="preserve">demonstrated to be an extremely useful resource for architecture development and signal consolidation. </w:t>
      </w:r>
    </w:p>
    <w:tbl>
      <w:tblPr>
        <w:tblStyle w:val="TableGrid"/>
        <w:tblW w:w="0" w:type="auto"/>
        <w:tblLook w:val="04A0" w:firstRow="1" w:lastRow="0" w:firstColumn="1" w:lastColumn="0" w:noHBand="0" w:noVBand="1"/>
      </w:tblPr>
      <w:tblGrid>
        <w:gridCol w:w="5031"/>
        <w:gridCol w:w="4545"/>
      </w:tblGrid>
      <w:tr w:rsidR="005C43A4" w:rsidTr="00932F16">
        <w:tc>
          <w:tcPr>
            <w:tcW w:w="5031" w:type="dxa"/>
          </w:tcPr>
          <w:p w:rsidR="005C43A4" w:rsidRDefault="005C43A4" w:rsidP="00932F16">
            <w:pPr>
              <w:spacing w:line="480" w:lineRule="auto"/>
              <w:jc w:val="center"/>
              <w:rPr>
                <w:sz w:val="24"/>
                <w:szCs w:val="24"/>
              </w:rPr>
            </w:pPr>
            <w:r>
              <w:rPr>
                <w:noProof/>
              </w:rPr>
              <w:lastRenderedPageBreak/>
              <w:drawing>
                <wp:inline distT="0" distB="0" distL="0" distR="0" wp14:anchorId="6B21BE29" wp14:editId="08892807">
                  <wp:extent cx="2743200" cy="2467981"/>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743200" cy="2467981"/>
                          </a:xfrm>
                          <a:prstGeom prst="rect">
                            <a:avLst/>
                          </a:prstGeom>
                        </pic:spPr>
                      </pic:pic>
                    </a:graphicData>
                  </a:graphic>
                </wp:inline>
              </w:drawing>
            </w:r>
          </w:p>
          <w:p w:rsidR="005C43A4" w:rsidRDefault="005C43A4" w:rsidP="00932F16">
            <w:pPr>
              <w:spacing w:line="480" w:lineRule="auto"/>
              <w:jc w:val="center"/>
              <w:rPr>
                <w:sz w:val="24"/>
                <w:szCs w:val="24"/>
              </w:rPr>
            </w:pPr>
            <w:r>
              <w:rPr>
                <w:sz w:val="24"/>
                <w:szCs w:val="24"/>
              </w:rPr>
              <w:t>Test Stand Documentation</w:t>
            </w:r>
          </w:p>
        </w:tc>
        <w:tc>
          <w:tcPr>
            <w:tcW w:w="4545" w:type="dxa"/>
          </w:tcPr>
          <w:p w:rsidR="005C43A4" w:rsidRDefault="005C43A4" w:rsidP="00932F16">
            <w:pPr>
              <w:spacing w:line="480" w:lineRule="auto"/>
              <w:jc w:val="center"/>
              <w:rPr>
                <w:sz w:val="24"/>
                <w:szCs w:val="24"/>
              </w:rPr>
            </w:pPr>
            <w:r>
              <w:rPr>
                <w:noProof/>
                <w:sz w:val="24"/>
                <w:szCs w:val="24"/>
              </w:rPr>
              <w:drawing>
                <wp:inline distT="0" distB="0" distL="0" distR="0" wp14:anchorId="10D1550F" wp14:editId="49B8E2FC">
                  <wp:extent cx="2743200" cy="240203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rotWithShape="1">
                          <a:blip r:embed="rId13">
                            <a:extLst>
                              <a:ext uri="{28A0092B-C50C-407E-A947-70E740481C1C}">
                                <a14:useLocalDpi xmlns:a14="http://schemas.microsoft.com/office/drawing/2010/main" val="0"/>
                              </a:ext>
                            </a:extLst>
                          </a:blip>
                          <a:srcRect l="23937" r="17186"/>
                          <a:stretch/>
                        </pic:blipFill>
                        <pic:spPr bwMode="auto">
                          <a:xfrm>
                            <a:off x="0" y="0"/>
                            <a:ext cx="2743200" cy="2402038"/>
                          </a:xfrm>
                          <a:prstGeom prst="rect">
                            <a:avLst/>
                          </a:prstGeom>
                          <a:ln>
                            <a:noFill/>
                          </a:ln>
                          <a:extLst>
                            <a:ext uri="{53640926-AAD7-44D8-BBD7-CCE9431645EC}">
                              <a14:shadowObscured xmlns:a14="http://schemas.microsoft.com/office/drawing/2010/main"/>
                            </a:ext>
                          </a:extLst>
                        </pic:spPr>
                      </pic:pic>
                    </a:graphicData>
                  </a:graphic>
                </wp:inline>
              </w:drawing>
            </w:r>
          </w:p>
          <w:p w:rsidR="005C43A4" w:rsidRDefault="005C43A4" w:rsidP="00932F16">
            <w:pPr>
              <w:spacing w:line="480" w:lineRule="auto"/>
              <w:jc w:val="center"/>
              <w:rPr>
                <w:sz w:val="24"/>
                <w:szCs w:val="24"/>
              </w:rPr>
            </w:pPr>
            <w:r>
              <w:rPr>
                <w:sz w:val="24"/>
                <w:szCs w:val="24"/>
              </w:rPr>
              <w:t>Module Schematics</w:t>
            </w:r>
          </w:p>
        </w:tc>
      </w:tr>
    </w:tbl>
    <w:p w:rsidR="005C43A4" w:rsidRDefault="0098756F" w:rsidP="0098756F">
      <w:pPr>
        <w:pStyle w:val="Caption"/>
        <w:jc w:val="center"/>
      </w:pPr>
      <w:bookmarkStart w:id="149" w:name="_Toc430005722"/>
      <w:r>
        <w:t xml:space="preserve">Figure </w:t>
      </w:r>
      <w:fldSimple w:instr=" SEQ Figure \* ARABIC ">
        <w:r w:rsidR="001C679B">
          <w:rPr>
            <w:noProof/>
          </w:rPr>
          <w:t>4</w:t>
        </w:r>
      </w:fldSimple>
      <w:r>
        <w:t>: Document Resources</w:t>
      </w:r>
      <w:bookmarkEnd w:id="149"/>
    </w:p>
    <w:p w:rsidR="005C43A4" w:rsidRDefault="005C43A4" w:rsidP="00DF0E20">
      <w:pPr>
        <w:spacing w:line="480" w:lineRule="auto"/>
        <w:ind w:firstLine="720"/>
        <w:rPr>
          <w:rStyle w:val="TheTextChar"/>
        </w:rPr>
      </w:pPr>
    </w:p>
    <w:p w:rsidR="00132D65" w:rsidRDefault="005C43A4" w:rsidP="00132D65">
      <w:pPr>
        <w:pStyle w:val="TheText"/>
        <w:ind w:firstLine="720"/>
      </w:pPr>
      <w:r>
        <w:rPr>
          <w:rStyle w:val="TheTextChar"/>
        </w:rPr>
        <w:t xml:space="preserve">The best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t xml:space="preserve">, the </w:t>
      </w:r>
      <w:r w:rsidR="00C13C29">
        <w:t xml:space="preserve">validation </w:t>
      </w:r>
      <w:r w:rsidR="00E73813" w:rsidRPr="00A513C1">
        <w:t>hardware</w:t>
      </w:r>
      <w:r w:rsidR="00280BAB" w:rsidRPr="00A513C1">
        <w:t xml:space="preserve"> engineer was “let go” shortly after the beginning of this</w:t>
      </w:r>
      <w:r w:rsidR="00E73813" w:rsidRPr="00A513C1">
        <w:t xml:space="preserve"> project</w:t>
      </w:r>
      <w:r w:rsidR="00301C93">
        <w:t xml:space="preserve"> but t</w:t>
      </w:r>
      <w:r w:rsidR="00E73813" w:rsidRPr="00A513C1">
        <w:t xml:space="preserve">he </w:t>
      </w:r>
      <w:r w:rsidR="00C13C29">
        <w:t xml:space="preserve">validation </w:t>
      </w:r>
      <w:r w:rsidR="00E73813" w:rsidRPr="00A513C1">
        <w:t>software engineer</w:t>
      </w:r>
      <w:r w:rsidR="00EC3D9E" w:rsidRPr="00A513C1">
        <w:t xml:space="preserve"> was still available as a primary resource. </w:t>
      </w:r>
      <w:r w:rsidR="00132D65" w:rsidRPr="00A513C1">
        <w:t>The first challenge for this project was to comprehend how the stand interacted wi</w:t>
      </w:r>
      <w:r w:rsidR="00132D65">
        <w:t>th the modules under test</w:t>
      </w:r>
      <w:r w:rsidR="00C13C29">
        <w:t xml:space="preserve"> and the validation software engineer was able to fulfill </w:t>
      </w:r>
      <w:r w:rsidR="00C14925">
        <w:t xml:space="preserve">this need. </w:t>
      </w:r>
      <w:r w:rsidR="001D5135">
        <w:t>This was the engineer that wrote the software that currently existed on the stand. This meant that he knew exactly how all of the tests operated an</w:t>
      </w:r>
      <w:r w:rsidR="0023083D">
        <w:t xml:space="preserve">d what signals needed to be measured. </w:t>
      </w:r>
      <w:r w:rsidR="001D5135">
        <w:t xml:space="preserve"> </w:t>
      </w:r>
    </w:p>
    <w:p w:rsidR="0023083D" w:rsidRDefault="00065359" w:rsidP="00EC331A">
      <w:pPr>
        <w:pStyle w:val="TheText"/>
        <w:ind w:firstLine="720"/>
      </w:pPr>
      <w:r w:rsidRPr="00A513C1">
        <w:t>The collection of all resources and insights</w:t>
      </w:r>
      <w:r w:rsidR="00100481" w:rsidRPr="00A513C1">
        <w:t xml:space="preserve"> provided a clearer understanding of how the stand functioned and interacted with the modules</w:t>
      </w:r>
      <w:r w:rsidR="00132D65">
        <w:t xml:space="preserve">.  </w:t>
      </w:r>
      <w:r w:rsidR="00C13C29">
        <w:t xml:space="preserve">Although there was an obvious </w:t>
      </w:r>
      <w:r w:rsidR="00C14925">
        <w:t xml:space="preserve">shortfall </w:t>
      </w:r>
      <w:r w:rsidR="00C13C29">
        <w:t xml:space="preserve">to the </w:t>
      </w:r>
      <w:r w:rsidR="00C14925">
        <w:t xml:space="preserve">adequacy of the hardware and documentation, the </w:t>
      </w:r>
      <w:r w:rsidR="00EC331A">
        <w:t>Validation Software E</w:t>
      </w:r>
      <w:r w:rsidR="00C14925">
        <w:t>ngineer proved to be the single greatest asset and allowed us to approach the system level architecture from a near clean state.</w:t>
      </w:r>
    </w:p>
    <w:p w:rsidR="009E1B7D" w:rsidRDefault="009E1B7D" w:rsidP="009E1B7D">
      <w:pPr>
        <w:pStyle w:val="Heading2"/>
      </w:pPr>
      <w:bookmarkStart w:id="150" w:name="_Toc428874184"/>
      <w:bookmarkStart w:id="151" w:name="_Toc428874291"/>
      <w:bookmarkStart w:id="152" w:name="_Toc428874397"/>
      <w:bookmarkStart w:id="153" w:name="_Toc428874574"/>
      <w:bookmarkStart w:id="154" w:name="_Toc428874703"/>
      <w:bookmarkStart w:id="155" w:name="_Toc428874868"/>
      <w:bookmarkStart w:id="156" w:name="_Toc428874917"/>
      <w:bookmarkStart w:id="157" w:name="_Toc428875081"/>
      <w:bookmarkStart w:id="158" w:name="_Toc428875360"/>
      <w:bookmarkStart w:id="159" w:name="_Toc428875854"/>
      <w:bookmarkStart w:id="160" w:name="_Toc428879778"/>
      <w:bookmarkStart w:id="161" w:name="_Toc430005694"/>
      <w:r>
        <w:lastRenderedPageBreak/>
        <w:t>Test Stand Layout</w:t>
      </w:r>
      <w:bookmarkEnd w:id="150"/>
      <w:bookmarkEnd w:id="151"/>
      <w:bookmarkEnd w:id="152"/>
      <w:bookmarkEnd w:id="153"/>
      <w:bookmarkEnd w:id="154"/>
      <w:bookmarkEnd w:id="155"/>
      <w:bookmarkEnd w:id="156"/>
      <w:bookmarkEnd w:id="157"/>
      <w:bookmarkEnd w:id="158"/>
      <w:bookmarkEnd w:id="159"/>
      <w:bookmarkEnd w:id="160"/>
      <w:bookmarkEnd w:id="161"/>
    </w:p>
    <w:p w:rsidR="00CF7BB0" w:rsidRPr="00CF7BB0" w:rsidRDefault="00CF7BB0" w:rsidP="00CF7BB0">
      <w:pPr>
        <w:pStyle w:val="TheText"/>
      </w:pPr>
      <w:r>
        <w:tab/>
        <w:t>The most important part of the entire project was having a concise and co</w:t>
      </w:r>
      <w:r w:rsidR="00EC331A">
        <w:t>hesive architecture to reference</w:t>
      </w:r>
      <w:r w:rsidR="00F60924">
        <w:t>. Without a good</w:t>
      </w:r>
      <w:r>
        <w:t xml:space="preserve"> architecture, the development and construction of the stand</w:t>
      </w:r>
      <w:r w:rsidR="00005A3F">
        <w:t xml:space="preserve"> </w:t>
      </w:r>
      <w:r w:rsidR="00EC331A">
        <w:t>w</w:t>
      </w:r>
      <w:r w:rsidR="00005A3F">
        <w:t xml:space="preserve">ould have delays from last minute design changes. This could have a </w:t>
      </w:r>
      <w:r w:rsidR="00F60924">
        <w:t xml:space="preserve">detrimental effect on the </w:t>
      </w:r>
      <w:r w:rsidR="00005A3F">
        <w:t xml:space="preserve">main goal of the project and delay </w:t>
      </w:r>
      <w:r w:rsidR="00F60924">
        <w:t>completion of the testing</w:t>
      </w:r>
      <w:r w:rsidR="00005A3F">
        <w:t>.</w:t>
      </w:r>
      <w:r>
        <w:t xml:space="preserve"> </w:t>
      </w:r>
      <w:r w:rsidR="0023083D">
        <w:t xml:space="preserve">The consolidation of common signals would </w:t>
      </w:r>
      <w:r w:rsidR="00EC331A">
        <w:t xml:space="preserve">facilitate a concise </w:t>
      </w:r>
      <w:r w:rsidR="0023083D">
        <w:t xml:space="preserve">architecture concept </w:t>
      </w:r>
      <w:r w:rsidR="000F2D42">
        <w:t xml:space="preserve">that can be </w:t>
      </w:r>
      <w:r w:rsidR="0023083D">
        <w:t>realized through the construction of the stand</w:t>
      </w:r>
      <w:r w:rsidR="000F2D42">
        <w:t xml:space="preserve"> and validated through confidence testing</w:t>
      </w:r>
      <w:r w:rsidR="0023083D">
        <w:t>.</w:t>
      </w:r>
    </w:p>
    <w:p w:rsidR="00E91EFD" w:rsidRDefault="009556FA" w:rsidP="00E91EFD">
      <w:pPr>
        <w:pStyle w:val="Heading4"/>
      </w:pPr>
      <w:bookmarkStart w:id="162" w:name="_Toc428875855"/>
      <w:bookmarkStart w:id="163" w:name="_Toc428879779"/>
      <w:bookmarkStart w:id="164" w:name="_Toc430005695"/>
      <w:r>
        <w:t>Consolidate</w:t>
      </w:r>
      <w:r w:rsidR="00005A3F">
        <w:t xml:space="preserve"> Signals</w:t>
      </w:r>
      <w:bookmarkEnd w:id="162"/>
      <w:bookmarkEnd w:id="163"/>
      <w:bookmarkEnd w:id="164"/>
    </w:p>
    <w:p w:rsidR="00E91EFD" w:rsidRPr="00E91EFD" w:rsidRDefault="00E91EFD" w:rsidP="00E91EFD"/>
    <w:p w:rsidR="003306ED" w:rsidRDefault="001E5F8D" w:rsidP="001E5F8D">
      <w:pPr>
        <w:pStyle w:val="TheText"/>
      </w:pPr>
      <w:r>
        <w:tab/>
        <w:t>The signal differences between the variants were very few but the previous version of test stand had a different pin layout for each variant. This means that the stand was using more pins than necessary and could easily be consolidated to using the s</w:t>
      </w:r>
      <w:r w:rsidR="003306ED">
        <w:t xml:space="preserve">ame pin for the same functions. </w:t>
      </w:r>
      <w:r w:rsidR="00204012">
        <w:fldChar w:fldCharType="begin"/>
      </w:r>
      <w:r w:rsidR="00204012">
        <w:instrText xml:space="preserve"> REF _Ref428355935 \h </w:instrText>
      </w:r>
      <w:r w:rsidR="00204012">
        <w:fldChar w:fldCharType="separate"/>
      </w:r>
      <w:r w:rsidR="00EB4F2B">
        <w:t xml:space="preserve">Figure </w:t>
      </w:r>
      <w:r w:rsidR="00EB4F2B">
        <w:rPr>
          <w:noProof/>
        </w:rPr>
        <w:t>5</w:t>
      </w:r>
      <w:r w:rsidR="00204012">
        <w:fldChar w:fldCharType="end"/>
      </w:r>
      <w:r w:rsidR="00204012">
        <w:t xml:space="preserve"> </w:t>
      </w:r>
      <w:r w:rsidR="003306ED">
        <w:t xml:space="preserve">shows </w:t>
      </w:r>
      <w:r w:rsidR="00030692">
        <w:t>a comparison betwe</w:t>
      </w:r>
      <w:r w:rsidR="00204012">
        <w:t>en the different variants and i</w:t>
      </w:r>
      <w:r w:rsidR="00030692">
        <w:t>s easy to distinguish what signals are common and which are unique</w:t>
      </w:r>
      <w:r w:rsidR="003306ED">
        <w:t>.</w:t>
      </w:r>
      <w:r w:rsidR="00FD3E7F">
        <w:t xml:space="preserve"> This reduced the number of unique harness pin layouts needed to test all modules from four to two.</w:t>
      </w:r>
      <w:r w:rsidR="003306ED">
        <w:t xml:space="preserve"> </w:t>
      </w:r>
      <w:r w:rsidR="0023083D">
        <w:t xml:space="preserve">During the </w:t>
      </w:r>
      <w:r w:rsidR="00FD3E7F">
        <w:t xml:space="preserve">consolidation </w:t>
      </w:r>
      <w:r w:rsidR="0023083D">
        <w:t xml:space="preserve">of these signals it was </w:t>
      </w:r>
      <w:r w:rsidR="00FD3E7F">
        <w:t>discovered</w:t>
      </w:r>
      <w:r w:rsidR="0023083D">
        <w:t xml:space="preserve"> that the LED signals from the JLR </w:t>
      </w:r>
      <w:r w:rsidR="00FD3E7F">
        <w:t xml:space="preserve">and Ford </w:t>
      </w:r>
      <w:r w:rsidR="0023083D">
        <w:t>module were not being monitored or tested. This required a further addition of circuitry and functionality to the a</w:t>
      </w:r>
      <w:r w:rsidR="00FD3E7F">
        <w:t>rchitecture.</w:t>
      </w:r>
      <w:r w:rsidR="0023083D">
        <w:t xml:space="preserve"> </w:t>
      </w:r>
    </w:p>
    <w:p w:rsidR="00FD3E7F" w:rsidRDefault="00FD3E7F" w:rsidP="001E5F8D">
      <w:pPr>
        <w:pStyle w:val="TheText"/>
      </w:pPr>
    </w:p>
    <w:tbl>
      <w:tblPr>
        <w:tblStyle w:val="TableGrid"/>
        <w:tblW w:w="0" w:type="auto"/>
        <w:jc w:val="center"/>
        <w:tblCellMar>
          <w:left w:w="115" w:type="dxa"/>
          <w:right w:w="115" w:type="dxa"/>
        </w:tblCellMar>
        <w:tblLook w:val="04A0" w:firstRow="1" w:lastRow="0" w:firstColumn="1" w:lastColumn="0" w:noHBand="0" w:noVBand="1"/>
      </w:tblPr>
      <w:tblGrid>
        <w:gridCol w:w="4788"/>
        <w:gridCol w:w="4788"/>
      </w:tblGrid>
      <w:tr w:rsidR="003306ED" w:rsidTr="000F2D42">
        <w:trPr>
          <w:jc w:val="center"/>
        </w:trPr>
        <w:tc>
          <w:tcPr>
            <w:tcW w:w="4788" w:type="dxa"/>
          </w:tcPr>
          <w:p w:rsidR="003306ED" w:rsidRDefault="00030692" w:rsidP="00030692">
            <w:pPr>
              <w:pStyle w:val="TheText"/>
              <w:jc w:val="center"/>
            </w:pPr>
            <w:r>
              <w:rPr>
                <w:noProof/>
              </w:rPr>
              <w:lastRenderedPageBreak/>
              <w:drawing>
                <wp:inline distT="0" distB="0" distL="0" distR="0" wp14:anchorId="546F762E" wp14:editId="531598F4">
                  <wp:extent cx="2746781" cy="16859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6781" cy="1685925"/>
                          </a:xfrm>
                          <a:prstGeom prst="rect">
                            <a:avLst/>
                          </a:prstGeom>
                        </pic:spPr>
                      </pic:pic>
                    </a:graphicData>
                  </a:graphic>
                </wp:inline>
              </w:drawing>
            </w:r>
          </w:p>
          <w:p w:rsidR="00030692" w:rsidRDefault="00030692" w:rsidP="00030692">
            <w:pPr>
              <w:pStyle w:val="TheText"/>
              <w:jc w:val="center"/>
            </w:pPr>
            <w:r>
              <w:t xml:space="preserve">Ford </w:t>
            </w:r>
          </w:p>
        </w:tc>
        <w:tc>
          <w:tcPr>
            <w:tcW w:w="4788" w:type="dxa"/>
          </w:tcPr>
          <w:p w:rsidR="003306ED" w:rsidRDefault="00030692" w:rsidP="00030692">
            <w:pPr>
              <w:pStyle w:val="TheText"/>
              <w:jc w:val="center"/>
            </w:pPr>
            <w:r>
              <w:rPr>
                <w:noProof/>
              </w:rPr>
              <w:drawing>
                <wp:inline distT="0" distB="0" distL="0" distR="0" wp14:anchorId="7E99A519" wp14:editId="675FB5D4">
                  <wp:extent cx="2743200" cy="1536309"/>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LR.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43200" cy="1536309"/>
                          </a:xfrm>
                          <a:prstGeom prst="rect">
                            <a:avLst/>
                          </a:prstGeom>
                        </pic:spPr>
                      </pic:pic>
                    </a:graphicData>
                  </a:graphic>
                </wp:inline>
              </w:drawing>
            </w:r>
          </w:p>
          <w:p w:rsidR="00030692" w:rsidRDefault="00030692" w:rsidP="00030692">
            <w:pPr>
              <w:pStyle w:val="TheText"/>
              <w:jc w:val="center"/>
            </w:pPr>
            <w:r>
              <w:t>JLR</w:t>
            </w:r>
          </w:p>
        </w:tc>
      </w:tr>
      <w:tr w:rsidR="003306ED" w:rsidTr="000F2D42">
        <w:trPr>
          <w:jc w:val="center"/>
        </w:trPr>
        <w:tc>
          <w:tcPr>
            <w:tcW w:w="4788" w:type="dxa"/>
          </w:tcPr>
          <w:p w:rsidR="003306ED" w:rsidRDefault="00030692" w:rsidP="00030692">
            <w:pPr>
              <w:pStyle w:val="TheText"/>
              <w:jc w:val="center"/>
            </w:pPr>
            <w:r>
              <w:rPr>
                <w:noProof/>
              </w:rPr>
              <w:drawing>
                <wp:inline distT="0" distB="0" distL="0" distR="0" wp14:anchorId="5DCF68B2" wp14:editId="78F056F8">
                  <wp:extent cx="2743200" cy="162950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2XX.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43200" cy="1629508"/>
                          </a:xfrm>
                          <a:prstGeom prst="rect">
                            <a:avLst/>
                          </a:prstGeom>
                        </pic:spPr>
                      </pic:pic>
                    </a:graphicData>
                  </a:graphic>
                </wp:inline>
              </w:drawing>
            </w:r>
          </w:p>
          <w:p w:rsidR="00030692" w:rsidRDefault="00030692" w:rsidP="00030692">
            <w:pPr>
              <w:pStyle w:val="TheText"/>
              <w:jc w:val="center"/>
            </w:pPr>
            <w:r>
              <w:t>GM – K2XX</w:t>
            </w:r>
          </w:p>
        </w:tc>
        <w:tc>
          <w:tcPr>
            <w:tcW w:w="4788" w:type="dxa"/>
          </w:tcPr>
          <w:p w:rsidR="003306ED" w:rsidRDefault="00030692" w:rsidP="00030692">
            <w:pPr>
              <w:pStyle w:val="TheText"/>
              <w:jc w:val="center"/>
            </w:pPr>
            <w:r>
              <w:rPr>
                <w:noProof/>
              </w:rPr>
              <w:drawing>
                <wp:inline distT="0" distB="0" distL="0" distR="0" wp14:anchorId="37454DEC" wp14:editId="78CB2AE0">
                  <wp:extent cx="2743200" cy="169838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yota.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43200" cy="1698381"/>
                          </a:xfrm>
                          <a:prstGeom prst="rect">
                            <a:avLst/>
                          </a:prstGeom>
                        </pic:spPr>
                      </pic:pic>
                    </a:graphicData>
                  </a:graphic>
                </wp:inline>
              </w:drawing>
            </w:r>
          </w:p>
          <w:p w:rsidR="00030692" w:rsidRDefault="00030692" w:rsidP="00030692">
            <w:pPr>
              <w:pStyle w:val="TheText"/>
              <w:keepNext/>
              <w:jc w:val="center"/>
            </w:pPr>
            <w:r>
              <w:t>Toyota</w:t>
            </w:r>
          </w:p>
        </w:tc>
      </w:tr>
    </w:tbl>
    <w:p w:rsidR="003306ED" w:rsidRDefault="0098756F" w:rsidP="00030692">
      <w:pPr>
        <w:pStyle w:val="Caption"/>
        <w:jc w:val="center"/>
      </w:pPr>
      <w:bookmarkStart w:id="165" w:name="_Ref428355935"/>
      <w:bookmarkStart w:id="166" w:name="_Toc428453052"/>
      <w:bookmarkStart w:id="167" w:name="_Toc428880201"/>
      <w:bookmarkStart w:id="168" w:name="_Toc428881447"/>
      <w:bookmarkStart w:id="169" w:name="_Toc430005723"/>
      <w:r>
        <w:t>Figure</w:t>
      </w:r>
      <w:r w:rsidR="00030692">
        <w:t xml:space="preserve"> </w:t>
      </w:r>
      <w:fldSimple w:instr=" SEQ Figure \* ARABIC ">
        <w:r w:rsidR="001C679B">
          <w:rPr>
            <w:noProof/>
          </w:rPr>
          <w:t>5</w:t>
        </w:r>
      </w:fldSimple>
      <w:bookmarkEnd w:id="165"/>
      <w:r w:rsidR="00030692">
        <w:t>: Signal Comparison</w:t>
      </w:r>
      <w:bookmarkEnd w:id="166"/>
      <w:bookmarkEnd w:id="167"/>
      <w:bookmarkEnd w:id="168"/>
      <w:bookmarkEnd w:id="169"/>
    </w:p>
    <w:p w:rsidR="00030692" w:rsidRDefault="00030692" w:rsidP="00030692"/>
    <w:p w:rsidR="00F86B1E" w:rsidRDefault="003306ED" w:rsidP="003306ED">
      <w:pPr>
        <w:pStyle w:val="TheText"/>
        <w:ind w:firstLine="720"/>
      </w:pPr>
      <w:r>
        <w:t xml:space="preserve">The CAN (Controller Area Network) configuration also limited the testing capability and required an upgrade to accommodate production level software. In short, only one module could communicate through CAN at one time because they all shared the same identification frame. </w:t>
      </w:r>
      <w:r w:rsidR="00030692">
        <w:t xml:space="preserve">To accommodate the switching between communication modes as well as switching between modules, the concept of a switch matrix was introduced and investigated as a viable option. </w:t>
      </w:r>
      <w:r w:rsidR="00F86B1E">
        <w:t xml:space="preserve">The switch matrix allowed the communication lines to be switch in and out as needed during the testing. </w:t>
      </w:r>
      <w:r w:rsidR="00204012">
        <w:fldChar w:fldCharType="begin"/>
      </w:r>
      <w:r w:rsidR="00204012">
        <w:instrText xml:space="preserve"> REF _Ref428355913 \h </w:instrText>
      </w:r>
      <w:r w:rsidR="00204012">
        <w:fldChar w:fldCharType="separate"/>
      </w:r>
      <w:r w:rsidR="00EB4F2B">
        <w:t xml:space="preserve">Figure </w:t>
      </w:r>
      <w:r w:rsidR="00EB4F2B">
        <w:rPr>
          <w:noProof/>
        </w:rPr>
        <w:t>6</w:t>
      </w:r>
      <w:r w:rsidR="00204012">
        <w:fldChar w:fldCharType="end"/>
      </w:r>
      <w:r w:rsidR="00F86B1E">
        <w:t xml:space="preserve"> shows how the matrix card works by connecting and disconnecting nodes. This allowed us to route all the communication signals to a common pin and reduce the variations in harness wiring.  </w:t>
      </w:r>
    </w:p>
    <w:p w:rsidR="00F86B1E" w:rsidRDefault="00F86B1E" w:rsidP="00F86B1E">
      <w:pPr>
        <w:keepNext/>
        <w:jc w:val="center"/>
      </w:pPr>
      <w:r>
        <w:rPr>
          <w:noProof/>
        </w:rPr>
        <w:lastRenderedPageBreak/>
        <w:drawing>
          <wp:inline distT="0" distB="0" distL="0" distR="0" wp14:anchorId="53547D54" wp14:editId="6B58EDA8">
            <wp:extent cx="3048000" cy="310726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 Matrix.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0" cy="3107267"/>
                    </a:xfrm>
                    <a:prstGeom prst="rect">
                      <a:avLst/>
                    </a:prstGeom>
                  </pic:spPr>
                </pic:pic>
              </a:graphicData>
            </a:graphic>
          </wp:inline>
        </w:drawing>
      </w:r>
    </w:p>
    <w:p w:rsidR="00F86B1E" w:rsidRDefault="0098756F" w:rsidP="00932F16">
      <w:pPr>
        <w:pStyle w:val="Caption"/>
        <w:jc w:val="center"/>
      </w:pPr>
      <w:bookmarkStart w:id="170" w:name="_Ref428355913"/>
      <w:bookmarkStart w:id="171" w:name="_Toc428453053"/>
      <w:bookmarkStart w:id="172" w:name="_Toc428880202"/>
      <w:bookmarkStart w:id="173" w:name="_Toc428881448"/>
      <w:bookmarkStart w:id="174" w:name="_Toc430005724"/>
      <w:r>
        <w:t>Figure</w:t>
      </w:r>
      <w:r w:rsidR="00F86B1E">
        <w:t xml:space="preserve"> </w:t>
      </w:r>
      <w:fldSimple w:instr=" SEQ Figure \* ARABIC ">
        <w:r w:rsidR="001C679B">
          <w:rPr>
            <w:noProof/>
          </w:rPr>
          <w:t>6</w:t>
        </w:r>
      </w:fldSimple>
      <w:bookmarkEnd w:id="170"/>
      <w:r w:rsidR="00F86B1E">
        <w:t>: Switch Matrix Card Concept</w:t>
      </w:r>
      <w:bookmarkEnd w:id="171"/>
      <w:bookmarkEnd w:id="172"/>
      <w:bookmarkEnd w:id="173"/>
      <w:bookmarkEnd w:id="174"/>
    </w:p>
    <w:p w:rsidR="00F86B1E" w:rsidRDefault="00F86B1E" w:rsidP="003306ED">
      <w:pPr>
        <w:pStyle w:val="TheText"/>
        <w:ind w:firstLine="720"/>
      </w:pPr>
    </w:p>
    <w:p w:rsidR="00C46AFB" w:rsidRDefault="00C46AFB" w:rsidP="00DA63A4">
      <w:pPr>
        <w:pStyle w:val="Heading4"/>
      </w:pPr>
      <w:bookmarkStart w:id="175" w:name="_Toc428875856"/>
      <w:bookmarkStart w:id="176" w:name="_Toc428879780"/>
      <w:bookmarkStart w:id="177" w:name="_Toc430005696"/>
      <w:r>
        <w:t>Conceptualize Architecture</w:t>
      </w:r>
      <w:bookmarkEnd w:id="175"/>
      <w:bookmarkEnd w:id="176"/>
      <w:bookmarkEnd w:id="177"/>
    </w:p>
    <w:p w:rsidR="00C46AFB" w:rsidRDefault="00C46AFB" w:rsidP="00DA63A4">
      <w:pPr>
        <w:pStyle w:val="TheText"/>
      </w:pPr>
    </w:p>
    <w:p w:rsidR="00C46AFB" w:rsidRPr="00C46AFB" w:rsidRDefault="00C46AFB" w:rsidP="00C46AFB">
      <w:pPr>
        <w:pStyle w:val="TheText"/>
      </w:pPr>
      <w:r>
        <w:tab/>
        <w:t>Once the signals were consolidated, the overall architecture of the stand needed to be developed. A</w:t>
      </w:r>
      <w:r w:rsidR="00204012">
        <w:t xml:space="preserve"> high level architecture was </w:t>
      </w:r>
      <w:r w:rsidR="005C43A4">
        <w:t xml:space="preserve">imagined </w:t>
      </w:r>
      <w:r w:rsidR="00204012">
        <w:t xml:space="preserve">in </w:t>
      </w:r>
      <w:r w:rsidR="00204012">
        <w:fldChar w:fldCharType="begin"/>
      </w:r>
      <w:r w:rsidR="00204012">
        <w:instrText xml:space="preserve"> REF _Ref428355888 \h </w:instrText>
      </w:r>
      <w:r w:rsidR="00204012">
        <w:fldChar w:fldCharType="separate"/>
      </w:r>
      <w:r w:rsidR="00EB4F2B">
        <w:t>Figure</w:t>
      </w:r>
      <w:r w:rsidR="00EB4F2B" w:rsidRPr="00F6763C">
        <w:t xml:space="preserve"> </w:t>
      </w:r>
      <w:r w:rsidR="00EB4F2B">
        <w:rPr>
          <w:noProof/>
        </w:rPr>
        <w:t>7</w:t>
      </w:r>
      <w:r w:rsidR="00204012">
        <w:fldChar w:fldCharType="end"/>
      </w:r>
      <w:r w:rsidR="0038307D">
        <w:t xml:space="preserve"> </w:t>
      </w:r>
      <w:r w:rsidR="0019508D">
        <w:t xml:space="preserve">and </w:t>
      </w:r>
      <w:r w:rsidR="00DA63A4">
        <w:t xml:space="preserve">served as the primary reference for the test stand layout. </w:t>
      </w:r>
      <w:r w:rsidR="00EB4F2B">
        <w:t xml:space="preserve">The functional sections of this architecture was developed separately as the documentation shows in </w:t>
      </w:r>
      <w:r w:rsidR="00EB4F2B">
        <w:fldChar w:fldCharType="begin"/>
      </w:r>
      <w:r w:rsidR="00EB4F2B">
        <w:instrText xml:space="preserve"> REF _Ref430005899 \h </w:instrText>
      </w:r>
      <w:r w:rsidR="00EB4F2B">
        <w:fldChar w:fldCharType="separate"/>
      </w:r>
      <w:r w:rsidR="00EB4F2B">
        <w:t xml:space="preserve">Figure </w:t>
      </w:r>
      <w:r w:rsidR="00EB4F2B">
        <w:rPr>
          <w:noProof/>
        </w:rPr>
        <w:t>8</w:t>
      </w:r>
      <w:r w:rsidR="00EB4F2B">
        <w:fldChar w:fldCharType="end"/>
      </w:r>
      <w:r w:rsidR="00EB4F2B">
        <w:t xml:space="preserve"> and th</w:t>
      </w:r>
      <w:r w:rsidR="001C679B">
        <w:t xml:space="preserve">en optimized for space and maintenance. </w:t>
      </w:r>
    </w:p>
    <w:p w:rsidR="00A47C55" w:rsidRDefault="00DA63A4" w:rsidP="00A47C55">
      <w:pPr>
        <w:keepNext/>
        <w:jc w:val="center"/>
      </w:pPr>
      <w:r>
        <w:object w:dxaOrig="11085" w:dyaOrig="8880">
          <v:shape id="_x0000_i1025" type="#_x0000_t75" style="width:350pt;height:280.5pt" o:ole="" o:bordertopcolor="this" o:borderleftcolor="this" o:borderbottomcolor="this" o:borderrightcolor="this">
            <v:imagedata r:id="rId19" o:title=""/>
            <w10:bordertop type="single" width="18"/>
            <w10:borderleft type="single" width="18"/>
            <w10:borderbottom type="single" width="18"/>
            <w10:borderright type="single" width="18"/>
          </v:shape>
          <o:OLEObject Type="Embed" ProgID="Visio.Drawing.11" ShapeID="_x0000_i1025" DrawAspect="Content" ObjectID="_1504080043" r:id="rId20"/>
        </w:object>
      </w:r>
    </w:p>
    <w:p w:rsidR="00A47C55" w:rsidRDefault="0098756F" w:rsidP="00A47C55">
      <w:pPr>
        <w:pStyle w:val="Caption"/>
        <w:jc w:val="center"/>
      </w:pPr>
      <w:bookmarkStart w:id="178" w:name="_Ref428355888"/>
      <w:bookmarkStart w:id="179" w:name="_Toc428453054"/>
      <w:bookmarkStart w:id="180" w:name="_Toc428880203"/>
      <w:bookmarkStart w:id="181" w:name="_Toc428881449"/>
      <w:bookmarkStart w:id="182" w:name="_Toc430005725"/>
      <w:r>
        <w:t>Figure</w:t>
      </w:r>
      <w:r w:rsidR="00A47C55" w:rsidRPr="00F6763C">
        <w:t xml:space="preserve"> </w:t>
      </w:r>
      <w:fldSimple w:instr=" SEQ Figure \* ARABIC ">
        <w:r w:rsidR="001C679B">
          <w:rPr>
            <w:noProof/>
          </w:rPr>
          <w:t>7</w:t>
        </w:r>
      </w:fldSimple>
      <w:bookmarkEnd w:id="178"/>
      <w:r w:rsidR="00A47C55" w:rsidRPr="00F6763C">
        <w:t>: Test Stand Architecture</w:t>
      </w:r>
      <w:bookmarkEnd w:id="179"/>
      <w:bookmarkEnd w:id="180"/>
      <w:bookmarkEnd w:id="181"/>
      <w:bookmarkEnd w:id="182"/>
    </w:p>
    <w:p w:rsidR="00EB4F2B" w:rsidRPr="00EB4F2B" w:rsidRDefault="00EB4F2B" w:rsidP="00EB4F2B"/>
    <w:p w:rsidR="00EB4F2B" w:rsidRDefault="00EB4F2B" w:rsidP="00EB4F2B">
      <w:pPr>
        <w:pStyle w:val="TheText"/>
        <w:keepNext/>
        <w:jc w:val="center"/>
      </w:pPr>
      <w:r>
        <w:rPr>
          <w:noProof/>
        </w:rPr>
        <w:drawing>
          <wp:inline distT="0" distB="0" distL="0" distR="0" wp14:anchorId="4FE698A2" wp14:editId="5C7A5159">
            <wp:extent cx="4923130" cy="3182152"/>
            <wp:effectExtent l="76200" t="76200" r="125730" b="132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 Comparison.PNG"/>
                    <pic:cNvPicPr/>
                  </pic:nvPicPr>
                  <pic:blipFill>
                    <a:blip r:embed="rId21">
                      <a:extLst>
                        <a:ext uri="{28A0092B-C50C-407E-A947-70E740481C1C}">
                          <a14:useLocalDpi xmlns:a14="http://schemas.microsoft.com/office/drawing/2010/main" val="0"/>
                        </a:ext>
                      </a:extLst>
                    </a:blip>
                    <a:stretch>
                      <a:fillRect/>
                    </a:stretch>
                  </pic:blipFill>
                  <pic:spPr>
                    <a:xfrm>
                      <a:off x="0" y="0"/>
                      <a:ext cx="4924758" cy="3183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B4F2B" w:rsidRDefault="00EB4F2B" w:rsidP="00EB4F2B">
      <w:pPr>
        <w:pStyle w:val="Caption"/>
        <w:jc w:val="center"/>
      </w:pPr>
      <w:bookmarkStart w:id="183" w:name="_Ref430005899"/>
      <w:bookmarkStart w:id="184" w:name="_Toc430005726"/>
      <w:r>
        <w:t xml:space="preserve">Figure </w:t>
      </w:r>
      <w:fldSimple w:instr=" SEQ Figure \* ARABIC ">
        <w:r w:rsidR="001C679B">
          <w:rPr>
            <w:noProof/>
          </w:rPr>
          <w:t>8</w:t>
        </w:r>
      </w:fldSimple>
      <w:bookmarkEnd w:id="183"/>
      <w:r>
        <w:t>: New Documentation</w:t>
      </w:r>
      <w:bookmarkEnd w:id="184"/>
    </w:p>
    <w:p w:rsidR="00976DF3" w:rsidRPr="00976DF3" w:rsidRDefault="005A757E" w:rsidP="00976DF3">
      <w:pPr>
        <w:pStyle w:val="Heading2"/>
      </w:pPr>
      <w:bookmarkStart w:id="185" w:name="_Toc428874185"/>
      <w:bookmarkStart w:id="186" w:name="_Toc428874292"/>
      <w:bookmarkStart w:id="187" w:name="_Toc428874398"/>
      <w:bookmarkStart w:id="188" w:name="_Toc428874575"/>
      <w:bookmarkStart w:id="189" w:name="_Toc428874704"/>
      <w:bookmarkStart w:id="190" w:name="_Toc428874869"/>
      <w:bookmarkStart w:id="191" w:name="_Toc428874918"/>
      <w:bookmarkStart w:id="192" w:name="_Toc428875082"/>
      <w:bookmarkStart w:id="193" w:name="_Toc428875361"/>
      <w:bookmarkStart w:id="194" w:name="_Toc428875857"/>
      <w:bookmarkStart w:id="195" w:name="_Toc428879781"/>
      <w:bookmarkStart w:id="196" w:name="_Toc430005697"/>
      <w:r>
        <w:lastRenderedPageBreak/>
        <w:t>Assembly and Confidence Testing</w:t>
      </w:r>
      <w:bookmarkEnd w:id="185"/>
      <w:bookmarkEnd w:id="186"/>
      <w:bookmarkEnd w:id="187"/>
      <w:bookmarkEnd w:id="188"/>
      <w:bookmarkEnd w:id="189"/>
      <w:bookmarkEnd w:id="190"/>
      <w:bookmarkEnd w:id="191"/>
      <w:bookmarkEnd w:id="192"/>
      <w:bookmarkEnd w:id="193"/>
      <w:bookmarkEnd w:id="194"/>
      <w:bookmarkEnd w:id="195"/>
      <w:bookmarkEnd w:id="196"/>
    </w:p>
    <w:p w:rsidR="00976DF3" w:rsidRDefault="000A24F1" w:rsidP="00976DF3">
      <w:pPr>
        <w:pStyle w:val="TheText"/>
      </w:pPr>
      <w:r>
        <w:tab/>
        <w:t>The assembly of the test stan</w:t>
      </w:r>
      <w:r w:rsidR="008D5EED">
        <w:t>d was the most uncomplicated part</w:t>
      </w:r>
      <w:r>
        <w:t xml:space="preserve"> of the entire project. At this point, the only thing required was to follow the layout given in the documentation</w:t>
      </w:r>
      <w:r w:rsidR="00EB4F2B">
        <w:t xml:space="preserve"> and spend the time to assemble the components</w:t>
      </w:r>
      <w:r>
        <w:t>.</w:t>
      </w:r>
      <w:r w:rsidR="00976DF3">
        <w:t xml:space="preserve"> Before any action was taken, a complete list of needed components was ordered and can be referenced in </w:t>
      </w:r>
      <w:r w:rsidR="00976DF3">
        <w:fldChar w:fldCharType="begin"/>
      </w:r>
      <w:r w:rsidR="00976DF3">
        <w:instrText xml:space="preserve"> REF _Ref430008016 \h  \* MERGEFORMAT </w:instrText>
      </w:r>
      <w:r w:rsidR="00976DF3">
        <w:fldChar w:fldCharType="separate"/>
      </w:r>
      <w:r w:rsidR="00976DF3" w:rsidRPr="00A513C1">
        <w:t xml:space="preserve">Table </w:t>
      </w:r>
      <w:r w:rsidR="00976DF3">
        <w:rPr>
          <w:noProof/>
        </w:rPr>
        <w:t>1</w:t>
      </w:r>
      <w:r w:rsidR="00976DF3">
        <w:fldChar w:fldCharType="end"/>
      </w:r>
      <w:r w:rsidR="00976DF3">
        <w:t xml:space="preserve"> which is a complete cost analysis. Once the parts were received t</w:t>
      </w:r>
      <w:r w:rsidR="008D5EED">
        <w:t xml:space="preserve">he old stands were completely dismantled to ensure a complete rebuild and avoid </w:t>
      </w:r>
      <w:r w:rsidR="00976DF3">
        <w:t xml:space="preserve">the temptation to </w:t>
      </w:r>
      <w:r w:rsidR="008D5EED">
        <w:t>tak</w:t>
      </w:r>
      <w:r w:rsidR="00976DF3">
        <w:t xml:space="preserve">e a shortcut. </w:t>
      </w:r>
      <w:r>
        <w:t xml:space="preserve"> The </w:t>
      </w:r>
      <w:r w:rsidR="008D5EED">
        <w:t>entire assembly (</w:t>
      </w:r>
      <w:r w:rsidR="008D5EED">
        <w:fldChar w:fldCharType="begin"/>
      </w:r>
      <w:r w:rsidR="008D5EED">
        <w:instrText xml:space="preserve"> REF _Ref430007662 \h </w:instrText>
      </w:r>
      <w:r w:rsidR="00976DF3">
        <w:instrText xml:space="preserve"> \* MERGEFORMAT </w:instrText>
      </w:r>
      <w:r w:rsidR="008D5EED">
        <w:fldChar w:fldCharType="separate"/>
      </w:r>
      <w:r w:rsidR="008D5EED">
        <w:t xml:space="preserve">Figure </w:t>
      </w:r>
      <w:r w:rsidR="008D5EED">
        <w:rPr>
          <w:noProof/>
        </w:rPr>
        <w:t>9</w:t>
      </w:r>
      <w:r w:rsidR="008D5EED">
        <w:fldChar w:fldCharType="end"/>
      </w:r>
      <w:r w:rsidR="008D5EED">
        <w:t xml:space="preserve">) took about two weeks for both stands and </w:t>
      </w:r>
      <w:r w:rsidR="00976DF3">
        <w:t>required the assistance of three technicians.</w:t>
      </w:r>
    </w:p>
    <w:p w:rsidR="000A24F1" w:rsidRDefault="00976DF3" w:rsidP="00976DF3">
      <w:pPr>
        <w:pStyle w:val="TheText"/>
        <w:ind w:firstLine="720"/>
      </w:pPr>
      <w:bookmarkStart w:id="197" w:name="_GoBack"/>
      <w:bookmarkEnd w:id="197"/>
      <w:r>
        <w:t xml:space="preserve">About a </w:t>
      </w:r>
      <w:r w:rsidR="008D5EED">
        <w:t xml:space="preserve">week afterward </w:t>
      </w:r>
      <w:r>
        <w:t xml:space="preserve">the </w:t>
      </w:r>
      <w:r w:rsidR="008D5EED">
        <w:t xml:space="preserve">confidence testing in </w:t>
      </w:r>
      <w:r w:rsidR="008D5EED">
        <w:fldChar w:fldCharType="begin"/>
      </w:r>
      <w:r w:rsidR="008D5EED">
        <w:instrText xml:space="preserve"> REF _Ref430007630 \h </w:instrText>
      </w:r>
      <w:r>
        <w:instrText xml:space="preserve"> \* MERGEFORMAT </w:instrText>
      </w:r>
      <w:r w:rsidR="008D5EED">
        <w:fldChar w:fldCharType="separate"/>
      </w:r>
      <w:r w:rsidR="008D5EED">
        <w:t xml:space="preserve">Figure </w:t>
      </w:r>
      <w:r w:rsidR="008D5EED">
        <w:rPr>
          <w:noProof/>
        </w:rPr>
        <w:t>10</w:t>
      </w:r>
      <w:r w:rsidR="008D5EED">
        <w:fldChar w:fldCharType="end"/>
      </w:r>
      <w:r>
        <w:t xml:space="preserve"> was completed</w:t>
      </w:r>
      <w:r w:rsidR="00EE28C6">
        <w:t xml:space="preserve"> with minor delays. The structured approach to testing all combinations of modules, loads, and harnesses allowed the management of one issue at a time and advocates a quicker solution. </w:t>
      </w:r>
    </w:p>
    <w:p w:rsidR="00976DF3" w:rsidRDefault="00976DF3" w:rsidP="00976DF3">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Pr="000A24F1" w:rsidRDefault="008D5EED" w:rsidP="000A24F1">
      <w:pPr>
        <w:pStyle w:val="TheText"/>
      </w:pPr>
    </w:p>
    <w:p w:rsidR="00612221" w:rsidRDefault="00B31550" w:rsidP="00612221">
      <w:pPr>
        <w:pStyle w:val="TheText"/>
        <w:keepNext/>
        <w:jc w:val="center"/>
      </w:pPr>
      <w:r>
        <w:rPr>
          <w:noProof/>
        </w:rPr>
        <w:lastRenderedPageBreak/>
        <w:drawing>
          <wp:inline distT="0" distB="0" distL="0" distR="0" wp14:anchorId="7A73BC60" wp14:editId="450EB6B8">
            <wp:extent cx="3125877" cy="2126420"/>
            <wp:effectExtent l="4445" t="0" r="3175"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Sep 02, 12 42 21 PM.jpg"/>
                    <pic:cNvPicPr/>
                  </pic:nvPicPr>
                  <pic:blipFill rotWithShape="1">
                    <a:blip r:embed="rId22" cstate="print">
                      <a:extLst>
                        <a:ext uri="{28A0092B-C50C-407E-A947-70E740481C1C}">
                          <a14:useLocalDpi xmlns:a14="http://schemas.microsoft.com/office/drawing/2010/main" val="0"/>
                        </a:ext>
                      </a:extLst>
                    </a:blip>
                    <a:srcRect t="5008" b="4290"/>
                    <a:stretch/>
                  </pic:blipFill>
                  <pic:spPr bwMode="auto">
                    <a:xfrm rot="5400000">
                      <a:off x="0" y="0"/>
                      <a:ext cx="3131755" cy="2130419"/>
                    </a:xfrm>
                    <a:prstGeom prst="rect">
                      <a:avLst/>
                    </a:prstGeom>
                    <a:ln>
                      <a:noFill/>
                    </a:ln>
                    <a:extLst>
                      <a:ext uri="{53640926-AAD7-44D8-BBD7-CCE9431645EC}">
                        <a14:shadowObscured xmlns:a14="http://schemas.microsoft.com/office/drawing/2010/main"/>
                      </a:ext>
                    </a:extLst>
                  </pic:spPr>
                </pic:pic>
              </a:graphicData>
            </a:graphic>
          </wp:inline>
        </w:drawing>
      </w:r>
    </w:p>
    <w:p w:rsidR="00B31550" w:rsidRDefault="00612221" w:rsidP="00612221">
      <w:pPr>
        <w:pStyle w:val="Caption"/>
        <w:jc w:val="center"/>
      </w:pPr>
      <w:bookmarkStart w:id="198" w:name="_Ref430007662"/>
      <w:bookmarkStart w:id="199" w:name="_Toc430005727"/>
      <w:r>
        <w:t xml:space="preserve">Figure </w:t>
      </w:r>
      <w:fldSimple w:instr=" SEQ Figure \* ARABIC ">
        <w:r w:rsidR="001C679B">
          <w:rPr>
            <w:noProof/>
          </w:rPr>
          <w:t>9</w:t>
        </w:r>
      </w:fldSimple>
      <w:bookmarkEnd w:id="198"/>
      <w:r>
        <w:t>: Completed Test Stand Assembly</w:t>
      </w:r>
      <w:bookmarkEnd w:id="199"/>
    </w:p>
    <w:p w:rsidR="008D5EED" w:rsidRPr="008D5EED" w:rsidRDefault="008D5EED" w:rsidP="008D5EED"/>
    <w:p w:rsidR="001C679B" w:rsidRDefault="008D5EED" w:rsidP="001C679B">
      <w:pPr>
        <w:keepNext/>
        <w:jc w:val="center"/>
      </w:pPr>
      <w:r>
        <w:object w:dxaOrig="9271" w:dyaOrig="10999">
          <v:shape id="_x0000_i1026" type="#_x0000_t75" style="width:266.1pt;height:314.3pt" o:ole="">
            <v:imagedata r:id="rId23" o:title=""/>
          </v:shape>
          <o:OLEObject Type="Embed" ProgID="Visio.Drawing.11" ShapeID="_x0000_i1026" DrawAspect="Content" ObjectID="_1504080044" r:id="rId24"/>
        </w:object>
      </w:r>
    </w:p>
    <w:p w:rsidR="001C679B" w:rsidRDefault="001C679B" w:rsidP="001C679B">
      <w:pPr>
        <w:pStyle w:val="Caption"/>
        <w:jc w:val="center"/>
      </w:pPr>
      <w:bookmarkStart w:id="200" w:name="_Ref430007630"/>
      <w:r>
        <w:t xml:space="preserve">Figure </w:t>
      </w:r>
      <w:fldSimple w:instr=" SEQ Figure \* ARABIC ">
        <w:r>
          <w:rPr>
            <w:noProof/>
          </w:rPr>
          <w:t>10</w:t>
        </w:r>
      </w:fldSimple>
      <w:bookmarkEnd w:id="200"/>
      <w:r>
        <w:t>: Confidence Test Plan</w:t>
      </w:r>
    </w:p>
    <w:p w:rsidR="002824B3" w:rsidRDefault="00A059F6" w:rsidP="00F6763C">
      <w:pPr>
        <w:pStyle w:val="Heading1"/>
      </w:pPr>
      <w:bookmarkStart w:id="201" w:name="_Toc428874186"/>
      <w:bookmarkStart w:id="202" w:name="_Toc428874293"/>
      <w:bookmarkStart w:id="203" w:name="_Toc428874399"/>
      <w:bookmarkStart w:id="204" w:name="_Toc428874576"/>
      <w:bookmarkStart w:id="205" w:name="_Toc428874705"/>
      <w:bookmarkStart w:id="206" w:name="_Toc428874870"/>
      <w:bookmarkStart w:id="207" w:name="_Toc428874919"/>
      <w:bookmarkStart w:id="208" w:name="_Toc428875083"/>
      <w:bookmarkStart w:id="209" w:name="_Toc428875362"/>
      <w:bookmarkStart w:id="210" w:name="_Toc428875858"/>
      <w:bookmarkStart w:id="211" w:name="_Toc428879782"/>
      <w:bookmarkStart w:id="212" w:name="_Toc430005698"/>
      <w:bookmarkStart w:id="213" w:name="_Ref418978361"/>
      <w:r>
        <w:lastRenderedPageBreak/>
        <w:t xml:space="preserve">MODULE </w:t>
      </w:r>
      <w:r w:rsidR="002824B3">
        <w:t>TEST</w:t>
      </w:r>
      <w:r>
        <w:t>ING</w:t>
      </w:r>
      <w:bookmarkEnd w:id="201"/>
      <w:bookmarkEnd w:id="202"/>
      <w:bookmarkEnd w:id="203"/>
      <w:bookmarkEnd w:id="204"/>
      <w:bookmarkEnd w:id="205"/>
      <w:bookmarkEnd w:id="206"/>
      <w:bookmarkEnd w:id="207"/>
      <w:bookmarkEnd w:id="208"/>
      <w:bookmarkEnd w:id="209"/>
      <w:bookmarkEnd w:id="210"/>
      <w:bookmarkEnd w:id="211"/>
      <w:bookmarkEnd w:id="212"/>
    </w:p>
    <w:p w:rsidR="001B3E99" w:rsidRDefault="00563E32" w:rsidP="00563E32">
      <w:pPr>
        <w:pStyle w:val="TheText"/>
      </w:pPr>
      <w:r>
        <w:tab/>
      </w:r>
      <w:r w:rsidR="001B3E99" w:rsidRPr="00563E32">
        <w:t>The process for any type of</w:t>
      </w:r>
      <w:r w:rsidR="003850D0" w:rsidRPr="00563E32">
        <w:t xml:space="preserve"> testing that is required by a</w:t>
      </w:r>
      <w:r w:rsidR="001B3E99" w:rsidRPr="00563E32">
        <w:t xml:space="preserve"> customer involves </w:t>
      </w:r>
      <w:r w:rsidR="003850D0" w:rsidRPr="00563E32">
        <w:t>a</w:t>
      </w:r>
      <w:r w:rsidR="001B3E99" w:rsidRPr="00563E32">
        <w:t xml:space="preserve"> </w:t>
      </w:r>
      <w:r w:rsidR="003850D0" w:rsidRPr="00563E32">
        <w:t>“test plan” that</w:t>
      </w:r>
      <w:r w:rsidR="001B3E99" w:rsidRPr="00563E32">
        <w:t xml:space="preserve"> </w:t>
      </w:r>
      <w:r w:rsidR="003850D0" w:rsidRPr="00563E32">
        <w:t xml:space="preserve">defines the tests to be accomplished, quantity to be tested, and the criteria for customer acceptance. </w:t>
      </w:r>
    </w:p>
    <w:p w:rsidR="007A68CA" w:rsidRDefault="007A68CA" w:rsidP="005875DE">
      <w:pPr>
        <w:pStyle w:val="TheText"/>
      </w:pPr>
    </w:p>
    <w:p w:rsidR="00A059F6" w:rsidRDefault="00A059F6" w:rsidP="00A059F6">
      <w:pPr>
        <w:pStyle w:val="Heading2"/>
      </w:pPr>
      <w:r>
        <w:t>Test Plan</w:t>
      </w:r>
    </w:p>
    <w:p w:rsidR="00A059F6" w:rsidRPr="00A059F6" w:rsidRDefault="00A059F6" w:rsidP="00A059F6">
      <w:pPr>
        <w:pStyle w:val="TheText"/>
      </w:pPr>
      <w:r w:rsidRPr="00563E32">
        <w:t>For this particular project, a modified test plan was generated to reduce cost and time</w:t>
      </w:r>
      <w:r>
        <w:t xml:space="preserve"> invested</w:t>
      </w:r>
      <w:r w:rsidRPr="00563E32">
        <w:t>.</w:t>
      </w:r>
    </w:p>
    <w:p w:rsidR="000451FD" w:rsidRDefault="008D5EED" w:rsidP="00563E32">
      <w:pPr>
        <w:keepNext/>
        <w:jc w:val="center"/>
      </w:pPr>
      <w:r>
        <w:object w:dxaOrig="10040" w:dyaOrig="11209">
          <v:shape id="_x0000_i1027" type="#_x0000_t75" style="width:323.7pt;height:360.65pt" o:ole="" o:bordertopcolor="this" o:borderleftcolor="this" o:borderbottomcolor="this" o:borderrightcolor="this">
            <v:imagedata r:id="rId25" o:title=""/>
            <w10:bordertop type="single" width="12"/>
            <w10:borderleft type="single" width="12"/>
            <w10:borderbottom type="single" width="12"/>
            <w10:borderright type="single" width="12"/>
          </v:shape>
          <o:OLEObject Type="Embed" ProgID="Visio.Drawing.11" ShapeID="_x0000_i1027" DrawAspect="Content" ObjectID="_1504080045" r:id="rId26"/>
        </w:object>
      </w:r>
    </w:p>
    <w:p w:rsidR="002824B3" w:rsidRDefault="0098756F" w:rsidP="000451FD">
      <w:pPr>
        <w:pStyle w:val="Caption"/>
        <w:jc w:val="center"/>
      </w:pPr>
      <w:bookmarkStart w:id="214" w:name="_Toc428453055"/>
      <w:bookmarkStart w:id="215" w:name="_Toc428880204"/>
      <w:bookmarkStart w:id="216" w:name="_Toc428881450"/>
      <w:bookmarkStart w:id="217" w:name="_Toc430005728"/>
      <w:r>
        <w:t>Figure</w:t>
      </w:r>
      <w:r w:rsidR="000451FD">
        <w:t xml:space="preserve"> </w:t>
      </w:r>
      <w:fldSimple w:instr=" SEQ Figure \* ARABIC ">
        <w:r w:rsidR="001C679B">
          <w:rPr>
            <w:noProof/>
          </w:rPr>
          <w:t>11</w:t>
        </w:r>
      </w:fldSimple>
      <w:r w:rsidR="000451FD">
        <w:t>: GM K2XX Test Plan</w:t>
      </w:r>
      <w:bookmarkEnd w:id="214"/>
      <w:bookmarkEnd w:id="215"/>
      <w:bookmarkEnd w:id="216"/>
      <w:bookmarkEnd w:id="217"/>
    </w:p>
    <w:p w:rsidR="002824B3" w:rsidRDefault="002824B3" w:rsidP="002824B3"/>
    <w:p w:rsidR="000451FD" w:rsidRDefault="000451FD" w:rsidP="002824B3"/>
    <w:p w:rsidR="007A68CA" w:rsidRDefault="007A68CA" w:rsidP="002824B3"/>
    <w:p w:rsidR="007A68CA" w:rsidRDefault="007A68CA" w:rsidP="002824B3"/>
    <w:p w:rsidR="007A68CA" w:rsidRDefault="007A68CA" w:rsidP="002824B3"/>
    <w:p w:rsidR="007A68CA" w:rsidRPr="002824B3" w:rsidRDefault="007A68CA" w:rsidP="002824B3"/>
    <w:p w:rsidR="002824B3" w:rsidRDefault="00A059F6" w:rsidP="00A059F6">
      <w:pPr>
        <w:pStyle w:val="Heading2"/>
      </w:pPr>
      <w:r>
        <w:t>Test Results</w:t>
      </w:r>
    </w:p>
    <w:p w:rsidR="00932F16" w:rsidRDefault="000451FD" w:rsidP="00932F16">
      <w:pPr>
        <w:keepNext/>
      </w:pPr>
      <w:r>
        <w:rPr>
          <w:noProof/>
        </w:rPr>
        <w:drawing>
          <wp:inline distT="0" distB="0" distL="0" distR="0" wp14:anchorId="6B711B45" wp14:editId="6D3016C2">
            <wp:extent cx="5943600" cy="3406775"/>
            <wp:effectExtent l="76200" t="76200" r="133350" b="136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 Test Results Pic.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600" cy="3406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51FD" w:rsidRDefault="00932F16" w:rsidP="00932F16">
      <w:pPr>
        <w:pStyle w:val="Caption"/>
        <w:jc w:val="center"/>
      </w:pPr>
      <w:bookmarkStart w:id="218" w:name="_Toc430005729"/>
      <w:r>
        <w:t xml:space="preserve">Figure </w:t>
      </w:r>
      <w:fldSimple w:instr=" SEQ Figure \* ARABIC ">
        <w:r w:rsidR="001C679B">
          <w:rPr>
            <w:noProof/>
          </w:rPr>
          <w:t>12</w:t>
        </w:r>
      </w:fldSimple>
      <w:r>
        <w:t>: GM K2XX Test Tracking</w:t>
      </w:r>
      <w:r w:rsidR="00612221">
        <w:t xml:space="preserve"> Results</w:t>
      </w:r>
      <w:bookmarkEnd w:id="218"/>
    </w:p>
    <w:p w:rsidR="000451FD" w:rsidRPr="000451FD" w:rsidRDefault="000451FD" w:rsidP="000451FD"/>
    <w:p w:rsidR="003946F4" w:rsidRDefault="003946F4" w:rsidP="003946F4">
      <w:pPr>
        <w:pStyle w:val="TheText"/>
      </w:pPr>
      <w:bookmarkStart w:id="219" w:name="_Toc428874188"/>
      <w:bookmarkStart w:id="220" w:name="_Toc428874295"/>
      <w:bookmarkStart w:id="221" w:name="_Toc428874401"/>
      <w:bookmarkStart w:id="222" w:name="_Toc428874578"/>
      <w:bookmarkStart w:id="223" w:name="_Toc428874707"/>
      <w:bookmarkStart w:id="224" w:name="_Toc428874872"/>
      <w:bookmarkStart w:id="225" w:name="_Toc428874921"/>
      <w:bookmarkStart w:id="226" w:name="_Toc428875085"/>
      <w:bookmarkStart w:id="227" w:name="_Toc428875364"/>
      <w:bookmarkStart w:id="228" w:name="_Toc428875860"/>
      <w:bookmarkStart w:id="229" w:name="_Toc428879784"/>
    </w:p>
    <w:p w:rsidR="003946F4" w:rsidRDefault="003946F4" w:rsidP="003946F4">
      <w:pPr>
        <w:pStyle w:val="TheText"/>
      </w:pPr>
    </w:p>
    <w:p w:rsidR="003946F4" w:rsidRDefault="003946F4" w:rsidP="003946F4">
      <w:pPr>
        <w:pStyle w:val="TheText"/>
      </w:pPr>
    </w:p>
    <w:p w:rsidR="00A059F6" w:rsidRDefault="00A059F6">
      <w:pPr>
        <w:rPr>
          <w:rFonts w:ascii="Times New Roman" w:hAnsi="Times New Roman" w:cs="Times New Roman"/>
          <w:sz w:val="24"/>
          <w:szCs w:val="24"/>
        </w:rPr>
      </w:pPr>
      <w:r>
        <w:br w:type="page"/>
      </w:r>
    </w:p>
    <w:p w:rsidR="00F6763C" w:rsidRPr="00A513C1" w:rsidRDefault="00F6763C" w:rsidP="00F6763C">
      <w:pPr>
        <w:pStyle w:val="Heading1"/>
      </w:pPr>
      <w:bookmarkStart w:id="230" w:name="_Toc430005701"/>
      <w:r w:rsidRPr="00A513C1">
        <w:lastRenderedPageBreak/>
        <w:t>CONCLUSIONS AND RECOMMENDATIONS</w:t>
      </w:r>
      <w:bookmarkEnd w:id="213"/>
      <w:bookmarkEnd w:id="219"/>
      <w:bookmarkEnd w:id="220"/>
      <w:bookmarkEnd w:id="221"/>
      <w:bookmarkEnd w:id="222"/>
      <w:bookmarkEnd w:id="223"/>
      <w:bookmarkEnd w:id="224"/>
      <w:bookmarkEnd w:id="225"/>
      <w:bookmarkEnd w:id="226"/>
      <w:bookmarkEnd w:id="227"/>
      <w:bookmarkEnd w:id="228"/>
      <w:bookmarkEnd w:id="229"/>
      <w:bookmarkEnd w:id="230"/>
    </w:p>
    <w:p w:rsidR="00F6763C" w:rsidRPr="00A513C1" w:rsidRDefault="00F6763C" w:rsidP="00F6763C">
      <w:pPr>
        <w:pStyle w:val="TheText"/>
      </w:pPr>
      <w:bookmarkStart w:id="231" w:name="_Ref418978388"/>
      <w:r w:rsidRPr="00A513C1">
        <w:tab/>
        <w:t>The main concern with the DRB program was the ability to complete a plant transfer in a timely manner. Because of underperforming test stands with limited capabilities the aggressive timing could not be met. The goal of this project was to upgrade the test stand while taking the opportunity to expand the functionality. Through the course of this project many changes were made to the original plan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232" w:name="_Ref421217624"/>
      <w:bookmarkStart w:id="233" w:name="_Toc428874189"/>
      <w:bookmarkStart w:id="234" w:name="_Toc428874296"/>
      <w:bookmarkStart w:id="235" w:name="_Toc428874402"/>
      <w:bookmarkStart w:id="236" w:name="_Toc428874579"/>
      <w:bookmarkStart w:id="237" w:name="_Toc428874708"/>
      <w:bookmarkStart w:id="238" w:name="_Toc428874873"/>
      <w:bookmarkStart w:id="239" w:name="_Toc428874922"/>
      <w:bookmarkStart w:id="240" w:name="_Toc428875086"/>
      <w:bookmarkStart w:id="241" w:name="_Toc428875365"/>
      <w:bookmarkStart w:id="242" w:name="_Toc428875861"/>
      <w:bookmarkStart w:id="243" w:name="_Toc428879785"/>
      <w:bookmarkStart w:id="244" w:name="_Toc430005702"/>
      <w:r w:rsidRPr="00A513C1">
        <w:t>Conclusions</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5C0E80" w:rsidRPr="005C0E80" w:rsidRDefault="00F31ADD" w:rsidP="005C0E80">
      <w:pPr>
        <w:pStyle w:val="Heading4"/>
      </w:pPr>
      <w:bookmarkStart w:id="245" w:name="_Toc430005703"/>
      <w:r>
        <w:t>Supported Variants</w:t>
      </w:r>
      <w:bookmarkEnd w:id="245"/>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t xml:space="preserve">The stand has been rigorously tested for all module types by the Validation Team. </w:t>
      </w:r>
    </w:p>
    <w:p w:rsidR="00F6763C" w:rsidRDefault="00F6763C" w:rsidP="00F6763C">
      <w:pPr>
        <w:pStyle w:val="ListParagraph"/>
        <w:numPr>
          <w:ilvl w:val="1"/>
          <w:numId w:val="33"/>
        </w:numPr>
        <w:spacing w:line="480" w:lineRule="auto"/>
        <w:rPr>
          <w:rFonts w:cs="Times New Roman"/>
          <w:szCs w:val="24"/>
        </w:rPr>
      </w:pPr>
      <w:r w:rsidRPr="00A513C1">
        <w:rPr>
          <w:rFonts w:cs="Times New Roman"/>
          <w:szCs w:val="24"/>
        </w:rPr>
        <w:t>The stands have also completed validation testing that will be sent to multiple customers (FORD, JLR, GMT900, K2XX)</w:t>
      </w:r>
    </w:p>
    <w:p w:rsidR="00F31ADD" w:rsidRPr="00A513C1" w:rsidRDefault="00F31ADD" w:rsidP="00F31ADD">
      <w:pPr>
        <w:pStyle w:val="Heading4"/>
      </w:pPr>
      <w:bookmarkStart w:id="246" w:name="_Toc430005704"/>
      <w:r>
        <w:t>Module Capacity</w:t>
      </w:r>
      <w:bookmarkEnd w:id="246"/>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lastRenderedPageBreak/>
        <w:t>The stand has been rigorously tested for all part locations by the Validation Team. Further proof can be seen in Appendix B</w:t>
      </w:r>
    </w:p>
    <w:p w:rsidR="00F6763C" w:rsidRDefault="00F6763C" w:rsidP="00F6763C">
      <w:pPr>
        <w:pStyle w:val="ListParagraph"/>
        <w:numPr>
          <w:ilvl w:val="1"/>
          <w:numId w:val="33"/>
        </w:numPr>
        <w:spacing w:line="480" w:lineRule="auto"/>
        <w:rPr>
          <w:rFonts w:cs="Times New Roman"/>
          <w:szCs w:val="24"/>
        </w:rPr>
      </w:pPr>
      <w:r w:rsidRPr="00F31ADD">
        <w:rPr>
          <w:rFonts w:cs="Times New Roman"/>
          <w:szCs w:val="24"/>
        </w:rPr>
        <w:t>The stand has completed all of the environmental testing and has reduced the number of test cycles needed by 30%</w:t>
      </w:r>
    </w:p>
    <w:p w:rsidR="001B3E99" w:rsidRDefault="001B3E99">
      <w:pPr>
        <w:rPr>
          <w:rFonts w:cs="Times New Roman"/>
          <w:szCs w:val="24"/>
        </w:rPr>
      </w:pPr>
      <w:r>
        <w:rPr>
          <w:rFonts w:cs="Times New Roman"/>
          <w:szCs w:val="24"/>
        </w:rPr>
        <w:br w:type="page"/>
      </w:r>
    </w:p>
    <w:p w:rsidR="00F6763C" w:rsidRDefault="00F31ADD" w:rsidP="005C0E80">
      <w:pPr>
        <w:pStyle w:val="Heading4"/>
      </w:pPr>
      <w:bookmarkStart w:id="247" w:name="_Toc430005705"/>
      <w:r>
        <w:lastRenderedPageBreak/>
        <w:t>Budget Criteria</w:t>
      </w:r>
      <w:bookmarkEnd w:id="247"/>
    </w:p>
    <w:p w:rsidR="00F31ADD" w:rsidRDefault="00F31ADD" w:rsidP="00F31ADD"/>
    <w:p w:rsidR="00F31ADD" w:rsidRPr="00A513C1" w:rsidRDefault="00F31ADD" w:rsidP="00F31ADD">
      <w:pPr>
        <w:pStyle w:val="ListParagraph"/>
        <w:numPr>
          <w:ilvl w:val="0"/>
          <w:numId w:val="33"/>
        </w:numPr>
        <w:spacing w:line="480" w:lineRule="auto"/>
        <w:rPr>
          <w:rFonts w:cs="Times New Roman"/>
          <w:szCs w:val="24"/>
        </w:rPr>
      </w:pPr>
      <w:r w:rsidRPr="00A513C1">
        <w:rPr>
          <w:rFonts w:cs="Times New Roman"/>
          <w:szCs w:val="24"/>
        </w:rPr>
        <w:t xml:space="preserve">The entire project was just barely over the $15,000 budget completed testing before the target completion date of October 20, 2013. </w:t>
      </w:r>
    </w:p>
    <w:p w:rsidR="00F31ADD" w:rsidRPr="00A513C1" w:rsidRDefault="00F31ADD" w:rsidP="00F31ADD">
      <w:pPr>
        <w:pStyle w:val="ListParagraph"/>
        <w:numPr>
          <w:ilvl w:val="1"/>
          <w:numId w:val="33"/>
        </w:numPr>
        <w:spacing w:line="480" w:lineRule="auto"/>
        <w:rPr>
          <w:rFonts w:cs="Times New Roman"/>
          <w:szCs w:val="24"/>
        </w:rPr>
      </w:pPr>
      <w:r w:rsidRPr="00A513C1">
        <w:rPr>
          <w:rFonts w:cs="Times New Roman"/>
          <w:szCs w:val="24"/>
        </w:rPr>
        <w:t>The total dollar amount spent was $717.27 over budget</w:t>
      </w:r>
      <w:r w:rsidRPr="00A513C1">
        <w:rPr>
          <w:rFonts w:cs="Times New Roman"/>
          <w:i/>
          <w:sz w:val="20"/>
          <w:szCs w:val="24"/>
        </w:rPr>
        <w:t xml:space="preserve">   See Table 1</w:t>
      </w:r>
    </w:p>
    <w:p w:rsidR="00F31ADD" w:rsidRDefault="00F31ADD" w:rsidP="00F31ADD">
      <w:pPr>
        <w:pStyle w:val="ListParagraph"/>
        <w:numPr>
          <w:ilvl w:val="1"/>
          <w:numId w:val="33"/>
        </w:numPr>
        <w:spacing w:line="480" w:lineRule="auto"/>
        <w:rPr>
          <w:rFonts w:cs="Times New Roman"/>
          <w:szCs w:val="24"/>
        </w:rPr>
      </w:pPr>
      <w:r w:rsidRPr="00A513C1">
        <w:rPr>
          <w:rFonts w:cs="Times New Roman"/>
          <w:szCs w:val="24"/>
        </w:rPr>
        <w:t xml:space="preserve">The environmental testing completed the last test on October 08, 2013 </w:t>
      </w:r>
    </w:p>
    <w:p w:rsidR="001B3E99" w:rsidRDefault="001B3E99">
      <w:pPr>
        <w:rPr>
          <w:rFonts w:cs="Times New Roman"/>
          <w:szCs w:val="24"/>
        </w:rPr>
      </w:pPr>
      <w:r>
        <w:rPr>
          <w:rFonts w:cs="Times New Roman"/>
          <w:szCs w:val="24"/>
        </w:rPr>
        <w:br w:type="page"/>
      </w:r>
    </w:p>
    <w:p w:rsidR="00F6763C" w:rsidRPr="00A513C1" w:rsidRDefault="00F6763C" w:rsidP="00F6763C">
      <w:pPr>
        <w:pStyle w:val="Caption"/>
        <w:keepNext/>
        <w:ind w:left="1080"/>
        <w:jc w:val="center"/>
        <w:rPr>
          <w:szCs w:val="24"/>
        </w:rPr>
      </w:pPr>
      <w:bookmarkStart w:id="248" w:name="_Ref430008016"/>
      <w:bookmarkStart w:id="249" w:name="_Ref418979794"/>
      <w:bookmarkStart w:id="250" w:name="_Toc428881451"/>
      <w:bookmarkStart w:id="251" w:name="_Toc430005738"/>
      <w:r w:rsidRPr="00A513C1">
        <w:rPr>
          <w:szCs w:val="24"/>
        </w:rPr>
        <w:lastRenderedPageBreak/>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00EB4F2B">
        <w:rPr>
          <w:noProof/>
          <w:szCs w:val="24"/>
        </w:rPr>
        <w:t>1</w:t>
      </w:r>
      <w:r w:rsidRPr="00A513C1">
        <w:rPr>
          <w:szCs w:val="24"/>
        </w:rPr>
        <w:fldChar w:fldCharType="end"/>
      </w:r>
      <w:bookmarkEnd w:id="248"/>
      <w:r w:rsidRPr="00A513C1">
        <w:rPr>
          <w:szCs w:val="24"/>
        </w:rPr>
        <w:t xml:space="preserve">: </w:t>
      </w:r>
      <w:bookmarkStart w:id="252" w:name="_Ref418979782"/>
      <w:r w:rsidRPr="00A513C1">
        <w:rPr>
          <w:szCs w:val="24"/>
        </w:rPr>
        <w:t>Hardware Cost Analysis</w:t>
      </w:r>
      <w:bookmarkEnd w:id="249"/>
      <w:bookmarkEnd w:id="250"/>
      <w:bookmarkEnd w:id="251"/>
      <w:bookmarkEnd w:id="252"/>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Default="00F6763C" w:rsidP="00F6763C">
      <w:pPr>
        <w:pStyle w:val="Heading2"/>
      </w:pPr>
      <w:bookmarkStart w:id="253" w:name="_Ref418978400"/>
      <w:bookmarkStart w:id="254" w:name="_Toc428874190"/>
      <w:bookmarkStart w:id="255" w:name="_Toc428874297"/>
      <w:bookmarkStart w:id="256" w:name="_Toc428874403"/>
      <w:bookmarkStart w:id="257" w:name="_Toc428874580"/>
      <w:bookmarkStart w:id="258" w:name="_Toc428874709"/>
      <w:bookmarkStart w:id="259" w:name="_Toc428874874"/>
      <w:bookmarkStart w:id="260" w:name="_Toc428874923"/>
      <w:bookmarkStart w:id="261" w:name="_Toc428875087"/>
      <w:bookmarkStart w:id="262" w:name="_Toc428875366"/>
      <w:bookmarkStart w:id="263" w:name="_Toc428875862"/>
      <w:bookmarkStart w:id="264" w:name="_Toc428879786"/>
      <w:bookmarkStart w:id="265" w:name="_Toc430005706"/>
      <w:r w:rsidRPr="00A513C1">
        <w:lastRenderedPageBreak/>
        <w:t>Recommendations</w:t>
      </w:r>
      <w:bookmarkEnd w:id="253"/>
      <w:bookmarkEnd w:id="254"/>
      <w:bookmarkEnd w:id="255"/>
      <w:bookmarkEnd w:id="256"/>
      <w:bookmarkEnd w:id="257"/>
      <w:bookmarkEnd w:id="258"/>
      <w:bookmarkEnd w:id="259"/>
      <w:bookmarkEnd w:id="260"/>
      <w:bookmarkEnd w:id="261"/>
      <w:bookmarkEnd w:id="262"/>
      <w:bookmarkEnd w:id="263"/>
      <w:bookmarkEnd w:id="264"/>
      <w:bookmarkEnd w:id="265"/>
    </w:p>
    <w:p w:rsidR="003B0ED5" w:rsidRPr="003B0ED5" w:rsidRDefault="003B0ED5" w:rsidP="003B0ED5">
      <w:pPr>
        <w:pStyle w:val="TheText"/>
      </w:pPr>
      <w:r>
        <w:tab/>
        <w:t xml:space="preserve">The following section includes two recommendations of two very different natures. The first being a compulsory change to the stands electrical measurement circuitry and the second is more of an idealistic proposal to the future design of test stands in general. In either case further detail for both recommendations will be discussed in </w:t>
      </w:r>
      <w:r>
        <w:fldChar w:fldCharType="begin"/>
      </w:r>
      <w:r>
        <w:instrText xml:space="preserve"> REF _Ref428969488 \h </w:instrText>
      </w:r>
      <w:r>
        <w:fldChar w:fldCharType="separate"/>
      </w:r>
      <w:r w:rsidR="00EB4F2B" w:rsidRPr="0098756F">
        <w:t>APPENDIX A</w:t>
      </w:r>
      <w:r>
        <w:fldChar w:fldCharType="end"/>
      </w:r>
      <w:r>
        <w:t xml:space="preserve">: </w:t>
      </w:r>
      <w:r>
        <w:fldChar w:fldCharType="begin"/>
      </w:r>
      <w:r>
        <w:instrText xml:space="preserve"> REF _Ref428969531 \h </w:instrText>
      </w:r>
      <w:r>
        <w:fldChar w:fldCharType="separate"/>
      </w:r>
      <w:r w:rsidR="00EB4F2B" w:rsidRPr="000F55AD">
        <w:t>RECOMMENDATIONS IN DETAIL</w:t>
      </w:r>
      <w:r>
        <w:fldChar w:fldCharType="end"/>
      </w:r>
      <w:r>
        <w:t xml:space="preserve"> </w:t>
      </w:r>
    </w:p>
    <w:p w:rsidR="00F6763C" w:rsidRPr="00A513C1" w:rsidRDefault="00F6763C" w:rsidP="003B0ED5">
      <w:pPr>
        <w:pStyle w:val="Heading4"/>
      </w:pPr>
      <w:bookmarkStart w:id="266" w:name="_Toc430005707"/>
      <w:r w:rsidRPr="00A513C1">
        <w:t>Redesign module interface circuitry</w:t>
      </w:r>
      <w:bookmarkEnd w:id="266"/>
      <w:r w:rsidR="003B0ED5">
        <w:br/>
      </w:r>
    </w:p>
    <w:p w:rsidR="00F6763C" w:rsidRPr="00A513C1" w:rsidRDefault="00F6763C" w:rsidP="003B0ED5">
      <w:pPr>
        <w:pStyle w:val="TheText"/>
      </w:pPr>
      <w:r w:rsidRPr="00A513C1">
        <w:t xml:space="preserve">Design high impedance interface circuitry to reduce the effect of the monitoring circuits on the module operation. </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31ADD" w:rsidRPr="00F31ADD" w:rsidRDefault="00F6763C" w:rsidP="00F31ADD">
      <w:pPr>
        <w:pStyle w:val="Heading4"/>
      </w:pPr>
      <w:bookmarkStart w:id="267" w:name="_Toc430005708"/>
      <w:r w:rsidRPr="00A513C1">
        <w:lastRenderedPageBreak/>
        <w:t>Modularization of project specific hardware</w:t>
      </w:r>
      <w:bookmarkEnd w:id="267"/>
      <w:r w:rsidR="00F31ADD">
        <w:br/>
      </w:r>
    </w:p>
    <w:p w:rsidR="00F6763C" w:rsidRPr="00A513C1" w:rsidRDefault="00F6763C" w:rsidP="00F31ADD">
      <w:pPr>
        <w:pStyle w:val="TheText"/>
      </w:pPr>
      <w:r w:rsidRPr="00A513C1">
        <w:tab/>
        <w:t xml:space="preserve">Convert the current test stand development cycle into module based designs that interchange between test racks. Design modules to support standalone use as a portable load devic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8333C3" w:rsidRDefault="00A9331E" w:rsidP="0098756F">
      <w:pPr>
        <w:pStyle w:val="Heading1"/>
        <w:numPr>
          <w:ilvl w:val="0"/>
          <w:numId w:val="0"/>
        </w:numPr>
        <w:ind w:left="360"/>
      </w:pPr>
      <w:bookmarkStart w:id="268" w:name="_Toc430005709"/>
      <w:r>
        <w:t>REFERENCES</w:t>
      </w:r>
      <w:bookmarkEnd w:id="268"/>
    </w:p>
    <w:p w:rsidR="00A9331E" w:rsidRDefault="00A9331E" w:rsidP="00A9331E">
      <w:pPr>
        <w:pStyle w:val="TheText"/>
      </w:pPr>
    </w:p>
    <w:p w:rsidR="00A9331E" w:rsidRDefault="00A9331E" w:rsidP="00A9331E">
      <w:pPr>
        <w:pStyle w:val="TheText"/>
      </w:pPr>
    </w:p>
    <w:p w:rsidR="00A9331E" w:rsidRDefault="00A9331E" w:rsidP="00A9331E">
      <w:pPr>
        <w:pStyle w:val="TheText"/>
      </w:pPr>
    </w:p>
    <w:p w:rsidR="00A9331E" w:rsidRPr="00A9331E" w:rsidRDefault="00A9331E" w:rsidP="0098756F">
      <w:pPr>
        <w:pStyle w:val="Heading1"/>
        <w:numPr>
          <w:ilvl w:val="0"/>
          <w:numId w:val="0"/>
        </w:numPr>
        <w:ind w:left="360"/>
      </w:pPr>
      <w:bookmarkStart w:id="269" w:name="_Toc430005710"/>
      <w:r>
        <w:t>GLOSSARY</w:t>
      </w:r>
      <w:bookmarkEnd w:id="269"/>
    </w:p>
    <w:p w:rsidR="0098756F" w:rsidRDefault="0098756F" w:rsidP="0098756F">
      <w:pPr>
        <w:pStyle w:val="Heading1"/>
        <w:numPr>
          <w:ilvl w:val="0"/>
          <w:numId w:val="0"/>
        </w:numPr>
        <w:ind w:left="360"/>
      </w:pPr>
      <w:bookmarkStart w:id="270" w:name="_Toc430005711"/>
      <w:r w:rsidRPr="009556FA">
        <w:t>APPENDICES</w:t>
      </w:r>
      <w:bookmarkEnd w:id="270"/>
    </w:p>
    <w:p w:rsidR="0098756F" w:rsidRDefault="0098756F" w:rsidP="0098756F">
      <w:pPr>
        <w:rPr>
          <w:rFonts w:ascii="Times New Roman" w:hAnsi="Times New Roman" w:cs="Times New Roman"/>
          <w:b/>
          <w:sz w:val="24"/>
          <w:szCs w:val="24"/>
        </w:rPr>
      </w:pPr>
      <w:r>
        <w:rPr>
          <w:rFonts w:ascii="Times New Roman" w:hAnsi="Times New Roman" w:cs="Times New Roman"/>
          <w:b/>
          <w:sz w:val="24"/>
          <w:szCs w:val="24"/>
        </w:rPr>
        <w:br w:type="page"/>
      </w:r>
    </w:p>
    <w:p w:rsidR="0098756F" w:rsidRPr="0098756F" w:rsidRDefault="0098756F" w:rsidP="0098756F">
      <w:pPr>
        <w:pStyle w:val="Heading2"/>
        <w:jc w:val="center"/>
        <w:rPr>
          <w:u w:val="none"/>
        </w:rPr>
      </w:pPr>
      <w:bookmarkStart w:id="271" w:name="_Ref428969488"/>
      <w:bookmarkStart w:id="272" w:name="_Ref428969503"/>
      <w:bookmarkStart w:id="273" w:name="_Toc430005712"/>
      <w:r w:rsidRPr="0098756F">
        <w:rPr>
          <w:u w:val="none"/>
        </w:rPr>
        <w:lastRenderedPageBreak/>
        <w:t>APPENDIX A</w:t>
      </w:r>
      <w:bookmarkEnd w:id="271"/>
      <w:bookmarkEnd w:id="272"/>
      <w:bookmarkEnd w:id="273"/>
    </w:p>
    <w:p w:rsidR="0098756F" w:rsidRPr="000F55AD" w:rsidRDefault="0098756F" w:rsidP="0098756F">
      <w:pPr>
        <w:pStyle w:val="Heading3"/>
      </w:pPr>
      <w:bookmarkStart w:id="274" w:name="_Toc428874192"/>
      <w:bookmarkStart w:id="275" w:name="_Toc428874299"/>
      <w:bookmarkStart w:id="276" w:name="_Toc428874405"/>
      <w:bookmarkStart w:id="277" w:name="_Toc428874582"/>
      <w:bookmarkStart w:id="278" w:name="_Toc428874711"/>
      <w:bookmarkStart w:id="279" w:name="_Toc428874876"/>
      <w:bookmarkStart w:id="280" w:name="_Toc428874925"/>
      <w:bookmarkStart w:id="281" w:name="_Toc428875089"/>
      <w:bookmarkStart w:id="282" w:name="_Toc428875368"/>
      <w:bookmarkStart w:id="283" w:name="_Toc428875864"/>
      <w:bookmarkStart w:id="284" w:name="_Toc428879787"/>
      <w:bookmarkStart w:id="285" w:name="_Ref428969531"/>
      <w:bookmarkStart w:id="286" w:name="_Toc430005713"/>
      <w:r w:rsidRPr="000F55AD">
        <w:t>RECOMMENDATIONS IN DETAIL</w:t>
      </w:r>
      <w:bookmarkEnd w:id="274"/>
      <w:bookmarkEnd w:id="275"/>
      <w:bookmarkEnd w:id="276"/>
      <w:bookmarkEnd w:id="277"/>
      <w:bookmarkEnd w:id="278"/>
      <w:bookmarkEnd w:id="279"/>
      <w:bookmarkEnd w:id="280"/>
      <w:bookmarkEnd w:id="281"/>
      <w:bookmarkEnd w:id="282"/>
      <w:bookmarkEnd w:id="283"/>
      <w:bookmarkEnd w:id="284"/>
      <w:bookmarkEnd w:id="285"/>
      <w:bookmarkEnd w:id="286"/>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w:t>
      </w:r>
      <w:r w:rsidRPr="009556FA">
        <w:rPr>
          <w:rStyle w:val="TheTextChar"/>
        </w:rPr>
        <w:t>purpose for this section is to expand</w:t>
      </w:r>
      <w:r w:rsidRPr="00A513C1">
        <w:rPr>
          <w:rFonts w:ascii="Times New Roman" w:hAnsi="Times New Roman" w:cs="Times New Roman"/>
          <w:sz w:val="24"/>
          <w:szCs w:val="24"/>
        </w:rPr>
        <w:t xml:space="preserve"> on the recommendations outlined previously and give some specific examples</w:t>
      </w:r>
      <w:r w:rsidR="00F31ADD">
        <w:rPr>
          <w:rFonts w:ascii="Times New Roman" w:hAnsi="Times New Roman" w:cs="Times New Roman"/>
          <w:sz w:val="24"/>
          <w:szCs w:val="24"/>
        </w:rPr>
        <w:t xml:space="preserve"> on how to implement the ideas. </w:t>
      </w:r>
    </w:p>
    <w:p w:rsidR="0098756F" w:rsidRPr="00A513C1" w:rsidRDefault="0098756F" w:rsidP="00F31ADD">
      <w:pPr>
        <w:pStyle w:val="Heading5"/>
      </w:pPr>
      <w:bookmarkStart w:id="287" w:name="_Toc430005714"/>
      <w:r w:rsidRPr="00A513C1">
        <w:t>Interface Circuitry</w:t>
      </w:r>
      <w:bookmarkEnd w:id="287"/>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67D066FF" wp14:editId="410C3674">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28">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98756F" w:rsidRDefault="0098756F" w:rsidP="0098756F">
      <w:pPr>
        <w:pStyle w:val="Caption"/>
        <w:jc w:val="center"/>
        <w:rPr>
          <w:szCs w:val="24"/>
        </w:rPr>
      </w:pPr>
      <w:bookmarkStart w:id="288" w:name="_Ref421134291"/>
      <w:bookmarkStart w:id="289" w:name="_Toc428453056"/>
      <w:bookmarkStart w:id="290" w:name="_Toc428880205"/>
      <w:bookmarkStart w:id="291" w:name="_Toc428881452"/>
      <w:bookmarkStart w:id="292" w:name="_Toc430005730"/>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1C679B">
        <w:rPr>
          <w:noProof/>
          <w:szCs w:val="24"/>
        </w:rPr>
        <w:t>13</w:t>
      </w:r>
      <w:r>
        <w:rPr>
          <w:szCs w:val="24"/>
        </w:rPr>
        <w:fldChar w:fldCharType="end"/>
      </w:r>
      <w:bookmarkEnd w:id="288"/>
      <w:r w:rsidRPr="00A513C1">
        <w:rPr>
          <w:szCs w:val="24"/>
        </w:rPr>
        <w:t>: Open Load Detection Signal</w:t>
      </w:r>
      <w:bookmarkEnd w:id="289"/>
      <w:bookmarkEnd w:id="290"/>
      <w:bookmarkEnd w:id="291"/>
      <w:bookmarkEnd w:id="292"/>
    </w:p>
    <w:p w:rsidR="00932F16" w:rsidRPr="00932F16" w:rsidRDefault="00932F16" w:rsidP="00932F16">
      <w:pPr>
        <w:pStyle w:val="AppendixCaption"/>
      </w:pPr>
      <w:bookmarkStart w:id="293" w:name="_Toc430005737"/>
      <w:r>
        <w:t xml:space="preserve">Figure A- </w:t>
      </w:r>
      <w:fldSimple w:instr=" SEQ Figure_A- \* ARABIC ">
        <w:r w:rsidR="00EB4F2B">
          <w:rPr>
            <w:noProof/>
          </w:rPr>
          <w:t>1</w:t>
        </w:r>
      </w:fldSimple>
      <w:r>
        <w:t>: Open Load Detection Signal</w:t>
      </w:r>
      <w:bookmarkEnd w:id="293"/>
    </w:p>
    <w:p w:rsidR="0098756F" w:rsidRPr="00A513C1" w:rsidRDefault="0098756F" w:rsidP="0098756F">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0C91D69D" wp14:editId="51E2E9AD">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F2B" w:rsidRDefault="00EB4F2B" w:rsidP="009875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29"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EB4F2B" w:rsidRDefault="00EB4F2B" w:rsidP="0098756F">
                        <w:pPr>
                          <w:jc w:val="center"/>
                        </w:pPr>
                      </w:p>
                    </w:txbxContent>
                  </v:textbox>
                </v:shape>
                <w10:anchorlock/>
              </v:group>
            </w:pict>
          </mc:Fallback>
        </mc:AlternateContent>
      </w:r>
    </w:p>
    <w:p w:rsidR="0098756F" w:rsidRPr="00A513C1" w:rsidRDefault="0098756F" w:rsidP="0098756F">
      <w:pPr>
        <w:pStyle w:val="Caption"/>
        <w:jc w:val="center"/>
        <w:rPr>
          <w:szCs w:val="24"/>
        </w:rPr>
      </w:pPr>
      <w:bookmarkStart w:id="294" w:name="_Ref421913162"/>
      <w:bookmarkStart w:id="295" w:name="_Toc428453057"/>
      <w:bookmarkStart w:id="296" w:name="_Toc428880206"/>
      <w:bookmarkStart w:id="297" w:name="_Toc428881453"/>
      <w:bookmarkStart w:id="298" w:name="_Toc430005731"/>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1C679B">
        <w:rPr>
          <w:noProof/>
          <w:szCs w:val="24"/>
        </w:rPr>
        <w:t>14</w:t>
      </w:r>
      <w:r>
        <w:rPr>
          <w:szCs w:val="24"/>
        </w:rPr>
        <w:fldChar w:fldCharType="end"/>
      </w:r>
      <w:bookmarkEnd w:id="294"/>
      <w:r w:rsidRPr="00A513C1">
        <w:rPr>
          <w:szCs w:val="24"/>
        </w:rPr>
        <w:t>: DRB Module Schematics, Open load detection circuitry outlined in red</w:t>
      </w:r>
      <w:bookmarkEnd w:id="295"/>
      <w:bookmarkEnd w:id="296"/>
      <w:bookmarkEnd w:id="297"/>
      <w:bookmarkEnd w:id="298"/>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p>
    <w:p w:rsidR="0098756F" w:rsidRPr="00DA63A4" w:rsidRDefault="0098756F" w:rsidP="00DA63A4">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4</w:t>
      </w:r>
      <w:r w:rsidRPr="00A513C1">
        <w:rPr>
          <w:rFonts w:ascii="Times New Roman" w:hAnsi="Times New Roman" w:cs="Times New Roman"/>
          <w:sz w:val="24"/>
          <w:szCs w:val="24"/>
        </w:rPr>
        <w:fldChar w:fldCharType="end"/>
      </w:r>
      <w:r w:rsidR="00DA63A4">
        <w:rPr>
          <w:rFonts w:ascii="Times New Roman" w:hAnsi="Times New Roman" w:cs="Times New Roman"/>
          <w:sz w:val="24"/>
          <w:szCs w:val="24"/>
        </w:rPr>
        <w:t>.</w:t>
      </w:r>
    </w:p>
    <w:p w:rsidR="0098756F" w:rsidRPr="00A513C1" w:rsidRDefault="0098756F" w:rsidP="0098756F">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8" type="#_x0000_t75" style="width:364.4pt;height:190.35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Visio.Drawing.11" ShapeID="_x0000_i1028" DrawAspect="Content" ObjectID="_1504080046" r:id="rId31"/>
        </w:object>
      </w:r>
    </w:p>
    <w:p w:rsidR="0098756F" w:rsidRPr="00A513C1" w:rsidRDefault="0098756F" w:rsidP="0098756F">
      <w:pPr>
        <w:pStyle w:val="Caption"/>
        <w:jc w:val="center"/>
        <w:rPr>
          <w:sz w:val="24"/>
          <w:szCs w:val="24"/>
        </w:rPr>
      </w:pPr>
      <w:bookmarkStart w:id="299" w:name="_Ref422220928"/>
      <w:bookmarkStart w:id="300" w:name="_Ref422220912"/>
      <w:bookmarkStart w:id="301" w:name="_Toc428453059"/>
      <w:bookmarkStart w:id="302" w:name="_Toc428880208"/>
      <w:bookmarkStart w:id="303" w:name="_Toc428881455"/>
      <w:bookmarkStart w:id="304" w:name="_Toc430005732"/>
      <w:r>
        <w:t>Figure</w:t>
      </w:r>
      <w:r w:rsidRPr="00A513C1">
        <w:t xml:space="preserve"> </w:t>
      </w:r>
      <w:fldSimple w:instr=" SEQ Figure \* ARABIC ">
        <w:r w:rsidR="001C679B">
          <w:rPr>
            <w:noProof/>
          </w:rPr>
          <w:t>15</w:t>
        </w:r>
      </w:fldSimple>
      <w:bookmarkEnd w:id="299"/>
      <w:r w:rsidRPr="00A513C1">
        <w:t>: DRB Controller with Test Stand Circuit</w:t>
      </w:r>
      <w:bookmarkEnd w:id="300"/>
      <w:bookmarkEnd w:id="301"/>
      <w:bookmarkEnd w:id="302"/>
      <w:bookmarkEnd w:id="303"/>
      <w:bookmarkEnd w:id="304"/>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proofErr w:type="gramStart"/>
      <w:r w:rsidRPr="00A513C1">
        <w:rPr>
          <w:rFonts w:ascii="Times New Roman" w:hAnsi="Times New Roman" w:cs="Times New Roman"/>
          <w:sz w:val="24"/>
          <w:szCs w:val="24"/>
        </w:rPr>
        <w:t>shows</w:t>
      </w:r>
      <w:proofErr w:type="gramEnd"/>
      <w:r w:rsidRPr="00A513C1">
        <w:rPr>
          <w:rFonts w:ascii="Times New Roman" w:hAnsi="Times New Roman" w:cs="Times New Roman"/>
          <w:sz w:val="24"/>
          <w:szCs w:val="24"/>
        </w:rPr>
        <w:t xml:space="preserve"> the conversion of the representative circuit into a condensed and simplified circuit to make it much easier to understand how the test stand circuit can affect measurements.</w:t>
      </w:r>
    </w:p>
    <w:p w:rsidR="0098756F" w:rsidRPr="00A513C1" w:rsidRDefault="0098756F" w:rsidP="0098756F">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9" type="#_x0000_t75" style="width:467.05pt;height:303.05pt" o:ole="">
            <v:imagedata r:id="rId32" o:title=""/>
          </v:shape>
          <o:OLEObject Type="Embed" ProgID="Visio.Drawing.11" ShapeID="_x0000_i1029" DrawAspect="Content" ObjectID="_1504080047" r:id="rId33"/>
        </w:object>
      </w:r>
    </w:p>
    <w:p w:rsidR="0098756F" w:rsidRPr="00A513C1" w:rsidRDefault="0098756F" w:rsidP="0098756F">
      <w:pPr>
        <w:pStyle w:val="Caption"/>
        <w:jc w:val="center"/>
      </w:pPr>
      <w:bookmarkStart w:id="305" w:name="_Toc430005733"/>
      <w:r>
        <w:t xml:space="preserve">Figure </w:t>
      </w:r>
      <w:fldSimple w:instr=" SEQ Figure \* ARABIC ">
        <w:r w:rsidR="001C679B">
          <w:rPr>
            <w:noProof/>
          </w:rPr>
          <w:t>16</w:t>
        </w:r>
      </w:fldSimple>
      <w:r w:rsidRPr="00A513C1">
        <w:t>: Interface Circuitry Analysis</w:t>
      </w:r>
      <w:bookmarkEnd w:id="305"/>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w:t>
      </w:r>
      <w:r w:rsidR="00EB4F2B" w:rsidRPr="00EB4F2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98756F" w:rsidRPr="00A513C1" w:rsidRDefault="0098756F" w:rsidP="0098756F">
      <w:pPr>
        <w:pStyle w:val="Caption"/>
        <w:rPr>
          <w:sz w:val="24"/>
          <w:szCs w:val="24"/>
        </w:rPr>
      </w:pPr>
      <w:bookmarkStart w:id="306" w:name="_Ref420708314"/>
      <w:bookmarkStart w:id="307" w:name="_Toc428881457"/>
      <w:bookmarkStart w:id="308" w:name="_Ref420707948"/>
      <w:bookmarkStart w:id="309"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EB4F2B">
        <w:rPr>
          <w:noProof/>
          <w:sz w:val="24"/>
          <w:szCs w:val="24"/>
        </w:rPr>
        <w:t>1</w:t>
      </w:r>
      <w:r w:rsidRPr="00A513C1">
        <w:rPr>
          <w:sz w:val="24"/>
          <w:szCs w:val="24"/>
        </w:rPr>
        <w:fldChar w:fldCharType="end"/>
      </w:r>
      <w:bookmarkEnd w:id="306"/>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07"/>
      <w:r w:rsidRPr="00A513C1">
        <w:rPr>
          <w:sz w:val="24"/>
          <w:szCs w:val="24"/>
        </w:rPr>
        <w:t xml:space="preserve">  </w:t>
      </w:r>
      <w:bookmarkEnd w:id="308"/>
      <w:bookmarkEnd w:id="309"/>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w:t>
      </w:r>
      <w:r w:rsidR="00EB4F2B" w:rsidRPr="00EB4F2B">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98756F" w:rsidRPr="00A513C1" w:rsidRDefault="0098756F" w:rsidP="0098756F">
      <w:pPr>
        <w:pStyle w:val="Caption"/>
        <w:rPr>
          <w:b w:val="0"/>
          <w:sz w:val="24"/>
          <w:szCs w:val="24"/>
        </w:rPr>
      </w:pPr>
      <w:bookmarkStart w:id="310" w:name="_Ref420708496"/>
      <w:bookmarkStart w:id="311" w:name="_Toc428881458"/>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EB4F2B">
        <w:rPr>
          <w:noProof/>
          <w:sz w:val="24"/>
          <w:szCs w:val="24"/>
        </w:rPr>
        <w:t>2</w:t>
      </w:r>
      <w:r w:rsidRPr="00A513C1">
        <w:rPr>
          <w:sz w:val="24"/>
          <w:szCs w:val="24"/>
        </w:rPr>
        <w:fldChar w:fldCharType="end"/>
      </w:r>
      <w:bookmarkEnd w:id="310"/>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11"/>
      <w:r w:rsidRPr="00A513C1">
        <w:rPr>
          <w:rFonts w:eastAsiaTheme="minorEastAsia"/>
          <w:sz w:val="24"/>
          <w:szCs w:val="24"/>
        </w:rPr>
        <w:t xml:space="preserve"> </w:t>
      </w:r>
    </w:p>
    <w:p w:rsidR="0098756F" w:rsidRPr="00A513C1" w:rsidRDefault="0098756F" w:rsidP="0098756F">
      <w:pPr>
        <w:keepNext/>
        <w:rPr>
          <w:rFonts w:ascii="Times New Roman" w:hAnsi="Times New Roman" w:cs="Times New Roman"/>
          <w:sz w:val="24"/>
          <w:szCs w:val="24"/>
        </w:rPr>
      </w:pPr>
      <w:r w:rsidRPr="00A513C1">
        <w:rPr>
          <w:rFonts w:ascii="Times New Roman" w:hAnsi="Times New Roman" w:cs="Times New Roman"/>
          <w:sz w:val="24"/>
          <w:szCs w:val="24"/>
        </w:rPr>
        <w:lastRenderedPageBreak/>
        <w:tab/>
      </w:r>
    </w:p>
    <w:p w:rsidR="0098756F" w:rsidRPr="00A513C1" w:rsidRDefault="0098756F" w:rsidP="0098756F">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98756F" w:rsidRPr="00A513C1" w:rsidRDefault="0098756F" w:rsidP="0098756F">
      <w:pPr>
        <w:pStyle w:val="Caption"/>
        <w:rPr>
          <w:rFonts w:eastAsiaTheme="minorEastAsia"/>
          <w:sz w:val="24"/>
          <w:szCs w:val="24"/>
        </w:rPr>
      </w:pPr>
      <w:bookmarkStart w:id="312" w:name="_Toc428881459"/>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EB4F2B">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12"/>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proofErr w:type="gramStart"/>
      <w:r w:rsidRPr="00A513C1">
        <w:rPr>
          <w:rFonts w:ascii="Times New Roman" w:hAnsi="Times New Roman" w:cs="Times New Roman"/>
          <w:sz w:val="24"/>
          <w:szCs w:val="24"/>
        </w:rPr>
        <w:t>as</w:t>
      </w:r>
      <w:proofErr w:type="gramEnd"/>
      <w:r w:rsidRPr="00A513C1">
        <w:rPr>
          <w:rFonts w:ascii="Times New Roman" w:hAnsi="Times New Roman" w:cs="Times New Roman"/>
          <w:sz w:val="24"/>
          <w:szCs w:val="24"/>
        </w:rPr>
        <w:t xml:space="preserv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98756F" w:rsidRPr="00A513C1" w:rsidRDefault="0098756F" w:rsidP="0098756F">
      <w:pP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092B64DF" wp14:editId="60C97C60">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34">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98756F" w:rsidRPr="00A513C1" w:rsidRDefault="0098756F" w:rsidP="0098756F">
      <w:pPr>
        <w:pStyle w:val="Caption"/>
        <w:jc w:val="center"/>
        <w:rPr>
          <w:szCs w:val="24"/>
        </w:rPr>
      </w:pPr>
      <w:bookmarkStart w:id="313" w:name="_Ref422227807"/>
      <w:bookmarkStart w:id="314" w:name="_Ref422227802"/>
      <w:bookmarkStart w:id="315" w:name="_Toc428453061"/>
      <w:bookmarkStart w:id="316" w:name="_Toc428880210"/>
      <w:bookmarkStart w:id="317" w:name="_Toc428881460"/>
      <w:bookmarkStart w:id="318" w:name="_Toc430005734"/>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1C679B">
        <w:rPr>
          <w:noProof/>
          <w:szCs w:val="24"/>
        </w:rPr>
        <w:t>17</w:t>
      </w:r>
      <w:r>
        <w:rPr>
          <w:szCs w:val="24"/>
        </w:rPr>
        <w:fldChar w:fldCharType="end"/>
      </w:r>
      <w:bookmarkEnd w:id="313"/>
      <w:r w:rsidRPr="00A513C1">
        <w:rPr>
          <w:szCs w:val="24"/>
        </w:rPr>
        <w:t>: DRB Module Simulation Schematics, Test Stand Circuitry outlined in red</w:t>
      </w:r>
      <w:bookmarkEnd w:id="314"/>
      <w:bookmarkEnd w:id="315"/>
      <w:bookmarkEnd w:id="316"/>
      <w:bookmarkEnd w:id="317"/>
      <w:bookmarkEnd w:id="318"/>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r w:rsidRPr="00A513C1">
        <w:rPr>
          <w:rFonts w:ascii="Times New Roman" w:hAnsi="Times New Roman" w:cs="Times New Roman"/>
          <w:sz w:val="24"/>
          <w:szCs w:val="24"/>
        </w:rPr>
        <w:tab/>
      </w: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2CB56603" wp14:editId="46175396">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35"/>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EB4F2B" w:rsidRPr="00031CA6" w:rsidRDefault="00EB4F2B"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36"/>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EB4F2B" w:rsidRPr="00031CA6" w:rsidRDefault="00EB4F2B"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37"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EB4F2B" w:rsidRPr="00031CA6" w:rsidRDefault="00EB4F2B"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38"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EB4F2B" w:rsidRPr="00CB5239" w:rsidRDefault="00EB4F2B"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EB4F2B" w:rsidRPr="00031CA6" w:rsidRDefault="00EB4F2B"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98756F" w:rsidRPr="00A513C1" w:rsidRDefault="0098756F" w:rsidP="0098756F">
      <w:pPr>
        <w:pStyle w:val="Caption"/>
        <w:jc w:val="center"/>
      </w:pPr>
      <w:bookmarkStart w:id="319" w:name="_Toc428453062"/>
      <w:bookmarkStart w:id="320" w:name="_Toc428880211"/>
      <w:bookmarkStart w:id="321" w:name="_Toc428881461"/>
      <w:bookmarkStart w:id="322" w:name="_Toc430005735"/>
      <w:r>
        <w:t>Figure</w:t>
      </w:r>
      <w:r w:rsidRPr="00A513C1">
        <w:t xml:space="preserve"> </w:t>
      </w:r>
      <w:fldSimple w:instr=" SEQ Figure \* ARABIC ">
        <w:r w:rsidR="001C679B">
          <w:rPr>
            <w:noProof/>
          </w:rPr>
          <w:t>18</w:t>
        </w:r>
      </w:fldSimple>
      <w:r w:rsidRPr="00A513C1">
        <w:t xml:space="preserve">: Scope </w:t>
      </w:r>
      <w:proofErr w:type="gramStart"/>
      <w:r w:rsidRPr="00A513C1">
        <w:t>Vs</w:t>
      </w:r>
      <w:proofErr w:type="gramEnd"/>
      <w:r w:rsidRPr="00A513C1">
        <w:t>. Simulation</w:t>
      </w:r>
      <w:bookmarkEnd w:id="319"/>
      <w:bookmarkEnd w:id="320"/>
      <w:bookmarkEnd w:id="321"/>
      <w:bookmarkEnd w:id="322"/>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DA63A4" w:rsidRDefault="00DA63A4" w:rsidP="00F31ADD">
      <w:pPr>
        <w:pStyle w:val="Heading5"/>
      </w:pPr>
    </w:p>
    <w:p w:rsidR="00DA63A4" w:rsidRDefault="00DA63A4" w:rsidP="00F31ADD">
      <w:pPr>
        <w:pStyle w:val="Heading5"/>
      </w:pPr>
    </w:p>
    <w:p w:rsidR="00DA63A4" w:rsidRDefault="00DA63A4" w:rsidP="00F31ADD">
      <w:pPr>
        <w:pStyle w:val="Heading5"/>
      </w:pPr>
    </w:p>
    <w:p w:rsidR="0098756F" w:rsidRDefault="0098756F" w:rsidP="00F31ADD">
      <w:pPr>
        <w:pStyle w:val="Heading5"/>
      </w:pPr>
      <w:bookmarkStart w:id="323" w:name="_Toc430005715"/>
      <w:r>
        <w:t>Modularizing Project Hardware</w:t>
      </w:r>
      <w:bookmarkEnd w:id="323"/>
    </w:p>
    <w:p w:rsidR="0098756F" w:rsidRPr="00A2659E" w:rsidRDefault="0098756F" w:rsidP="0098756F">
      <w:pPr>
        <w:spacing w:line="480" w:lineRule="auto"/>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Default="0098756F" w:rsidP="0098756F">
      <w:pPr>
        <w:keepNext/>
        <w:jc w:val="center"/>
      </w:pPr>
      <w:r>
        <w:object w:dxaOrig="9255" w:dyaOrig="6507">
          <v:shape id="_x0000_i1030" type="#_x0000_t75" style="width:463.95pt;height:325.55pt" o:ole="">
            <v:imagedata r:id="rId39" o:title=""/>
          </v:shape>
          <o:OLEObject Type="Embed" ProgID="Visio.Drawing.11" ShapeID="_x0000_i1030" DrawAspect="Content" ObjectID="_1504080048" r:id="rId40"/>
        </w:object>
      </w:r>
    </w:p>
    <w:p w:rsidR="0098756F" w:rsidRPr="00A513C1" w:rsidRDefault="0098756F" w:rsidP="0098756F">
      <w:pPr>
        <w:pStyle w:val="Caption"/>
        <w:jc w:val="center"/>
        <w:rPr>
          <w:sz w:val="24"/>
          <w:szCs w:val="24"/>
        </w:rPr>
      </w:pPr>
      <w:bookmarkStart w:id="324" w:name="_Toc428453063"/>
      <w:bookmarkStart w:id="325" w:name="_Toc428880212"/>
      <w:bookmarkStart w:id="326" w:name="_Toc428881462"/>
      <w:bookmarkStart w:id="327" w:name="_Toc430005736"/>
      <w:r>
        <w:t xml:space="preserve">Figure </w:t>
      </w:r>
      <w:fldSimple w:instr=" SEQ Figure \* ARABIC ">
        <w:r w:rsidR="001C679B">
          <w:rPr>
            <w:noProof/>
          </w:rPr>
          <w:t>19</w:t>
        </w:r>
      </w:fldSimple>
      <w:r>
        <w:t>: Modular Test Rack Concept</w:t>
      </w:r>
      <w:bookmarkEnd w:id="324"/>
      <w:bookmarkEnd w:id="325"/>
      <w:bookmarkEnd w:id="326"/>
      <w:bookmarkEnd w:id="327"/>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rPr>
      </w:pPr>
    </w:p>
    <w:p w:rsidR="0098756F" w:rsidRPr="00A513C1" w:rsidRDefault="0098756F" w:rsidP="0098756F">
      <w:pP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rPr>
          <w:rFonts w:ascii="Times New Roman" w:hAnsi="Times New Roman" w:cs="Times New Roman"/>
        </w:rPr>
      </w:pPr>
      <w:r>
        <w:rPr>
          <w:rFonts w:ascii="Times New Roman" w:hAnsi="Times New Roman" w:cs="Times New Roman"/>
        </w:rPr>
        <w:br w:type="page"/>
      </w:r>
    </w:p>
    <w:p w:rsidR="0098756F" w:rsidRPr="0098756F" w:rsidRDefault="0098756F" w:rsidP="0098756F">
      <w:pPr>
        <w:pStyle w:val="Heading2"/>
        <w:jc w:val="center"/>
        <w:rPr>
          <w:u w:val="none"/>
        </w:rPr>
      </w:pPr>
      <w:bookmarkStart w:id="328" w:name="_Toc430005716"/>
      <w:r w:rsidRPr="0098756F">
        <w:rPr>
          <w:u w:val="none"/>
        </w:rPr>
        <w:lastRenderedPageBreak/>
        <w:t>APPENDIX B</w:t>
      </w:r>
      <w:bookmarkEnd w:id="328"/>
    </w:p>
    <w:p w:rsidR="0098756F" w:rsidRPr="000F55AD" w:rsidRDefault="0098756F" w:rsidP="0098756F">
      <w:pPr>
        <w:pStyle w:val="Heading3"/>
      </w:pPr>
      <w:bookmarkStart w:id="329" w:name="_Toc428879788"/>
      <w:bookmarkStart w:id="330" w:name="_Toc430005717"/>
      <w:r w:rsidRPr="000F55AD">
        <w:t>RELATIONSHIP TO ELECTRICAL ENGINEERING PROGRAM OUTCOMES</w:t>
      </w:r>
      <w:bookmarkEnd w:id="329"/>
      <w:bookmarkEnd w:id="330"/>
    </w:p>
    <w:p w:rsidR="0098756F" w:rsidRDefault="0098756F" w:rsidP="0098756F">
      <w:pPr>
        <w:jc w:val="center"/>
        <w:rPr>
          <w:i/>
        </w:rPr>
      </w:pPr>
    </w:p>
    <w:p w:rsidR="0098756F" w:rsidRPr="00517FDB" w:rsidRDefault="0098756F" w:rsidP="0098756F">
      <w:pPr>
        <w:pStyle w:val="TheText"/>
      </w:pPr>
      <w:proofErr w:type="gramStart"/>
      <w:r w:rsidRPr="00517FDB">
        <w:rPr>
          <w:i/>
        </w:rPr>
        <w:t>Program Outcome a</w:t>
      </w:r>
      <w:r>
        <w:t>.</w:t>
      </w:r>
      <w:proofErr w:type="gramEnd"/>
      <w:r>
        <w:t xml:space="preserve">  A</w:t>
      </w:r>
      <w:r w:rsidRPr="00517FDB">
        <w:t>n ability to solve electrical engineering problems by applying knowledge of such fundamental and advanced mathematics as calculus, differential equations, linear algebra, probability and statistics, and science and engineering principles.</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b</w:t>
      </w:r>
      <w:r>
        <w:t>.</w:t>
      </w:r>
      <w:proofErr w:type="gramEnd"/>
      <w:r>
        <w:t xml:space="preserve">  A</w:t>
      </w:r>
      <w:r w:rsidRPr="00517FDB">
        <w:t xml:space="preserve">n ability to design and conduct experiments in electrical engineering, as well as to collect, </w:t>
      </w:r>
      <w:proofErr w:type="gramStart"/>
      <w:r w:rsidRPr="00517FDB">
        <w:t>analyze</w:t>
      </w:r>
      <w:proofErr w:type="gramEnd"/>
      <w:r w:rsidRPr="00517FDB">
        <w:t xml:space="preserve"> and interpret data to reach appropriate conclusions.</w:t>
      </w:r>
    </w:p>
    <w:p w:rsidR="0098756F" w:rsidRDefault="0098756F" w:rsidP="0098756F">
      <w:pPr>
        <w:pStyle w:val="TheText"/>
      </w:pPr>
    </w:p>
    <w:p w:rsidR="0098756F" w:rsidRPr="00517FDB" w:rsidRDefault="0098756F" w:rsidP="0098756F">
      <w:pPr>
        <w:pStyle w:val="TheText"/>
      </w:pPr>
      <w:proofErr w:type="gramStart"/>
      <w:r w:rsidRPr="00517FDB">
        <w:rPr>
          <w:i/>
        </w:rPr>
        <w:t>Program Outcome c</w:t>
      </w:r>
      <w:r>
        <w:t>.</w:t>
      </w:r>
      <w:proofErr w:type="gramEnd"/>
      <w:r>
        <w:t xml:space="preserve">  A</w:t>
      </w:r>
      <w:r w:rsidRPr="00517FDB">
        <w:t>n ability to design an electrical system, component, or process to meet desired technical, environmental, safety and economical specifications.</w:t>
      </w:r>
    </w:p>
    <w:p w:rsidR="0098756F" w:rsidRDefault="0098756F" w:rsidP="0098756F">
      <w:pPr>
        <w:pStyle w:val="TheText"/>
        <w:ind w:firstLine="720"/>
      </w:pPr>
      <w:r>
        <w:t>This project met this outcome by requiring analysis of an already functioning system with the intent on upgrading the interaction from a system level and electrical interface level that could meet the economic needs of the project.</w:t>
      </w:r>
    </w:p>
    <w:p w:rsidR="0098756F"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lastRenderedPageBreak/>
        <w:t>Program Outcome d</w:t>
      </w:r>
      <w:r>
        <w:t>.</w:t>
      </w:r>
      <w:proofErr w:type="gramEnd"/>
      <w:r>
        <w:t xml:space="preserve">  </w:t>
      </w:r>
      <w:proofErr w:type="gramStart"/>
      <w:r>
        <w:t>A</w:t>
      </w:r>
      <w:r w:rsidRPr="00517FDB">
        <w:t>n ability to participate and contribute in multi-disciplinary team activities.</w:t>
      </w:r>
      <w:proofErr w:type="gramEnd"/>
    </w:p>
    <w:p w:rsidR="0098756F" w:rsidRPr="00517FDB" w:rsidRDefault="0098756F" w:rsidP="0098756F">
      <w:pPr>
        <w:pStyle w:val="TheText"/>
        <w:ind w:left="720"/>
      </w:pPr>
      <w:r>
        <w:t>This project required interaction between multi-disciplinary team to understand the existing system. The electrical team helped understand the loading characteristics while the software team provided insight to product functionality. Ordering parts, requesting assistance from technicians, and running the tests also required the interaction with people of varying skillsets.</w:t>
      </w:r>
    </w:p>
    <w:p w:rsidR="0098756F" w:rsidRDefault="0098756F" w:rsidP="0098756F">
      <w:pPr>
        <w:pStyle w:val="TheText"/>
      </w:pPr>
    </w:p>
    <w:p w:rsidR="0098756F" w:rsidRPr="00517FDB" w:rsidRDefault="0098756F" w:rsidP="0098756F">
      <w:pPr>
        <w:pStyle w:val="TheText"/>
      </w:pPr>
      <w:proofErr w:type="gramStart"/>
      <w:r w:rsidRPr="00517FDB">
        <w:rPr>
          <w:i/>
        </w:rPr>
        <w:t>Program Outcome e</w:t>
      </w:r>
      <w:r>
        <w:t>.</w:t>
      </w:r>
      <w:proofErr w:type="gramEnd"/>
      <w:r>
        <w:t xml:space="preserve">  A</w:t>
      </w:r>
      <w:r w:rsidRPr="00517FDB">
        <w:t xml:space="preserve">n ability to identify, </w:t>
      </w:r>
      <w:proofErr w:type="gramStart"/>
      <w:r w:rsidRPr="00517FDB">
        <w:t>formulate</w:t>
      </w:r>
      <w:proofErr w:type="gramEnd"/>
      <w:r w:rsidRPr="00517FDB">
        <w:t>, and solve engineering problems.</w:t>
      </w:r>
    </w:p>
    <w:p w:rsidR="0098756F" w:rsidRDefault="0098756F" w:rsidP="0098756F">
      <w:pPr>
        <w:pStyle w:val="TheText"/>
      </w:pPr>
    </w:p>
    <w:p w:rsidR="0098756F" w:rsidRPr="00517FDB" w:rsidRDefault="0098756F" w:rsidP="0098756F">
      <w:pPr>
        <w:pStyle w:val="TheText"/>
      </w:pPr>
      <w:r w:rsidRPr="00517FDB">
        <w:fldChar w:fldCharType="begin">
          <w:ffData>
            <w:name w:val="Text175"/>
            <w:enabled/>
            <w:calcOnExit w:val="0"/>
            <w:textInput/>
          </w:ffData>
        </w:fldChar>
      </w:r>
      <w:bookmarkStart w:id="331" w:name="Text175"/>
      <w:r w:rsidRPr="00517FDB">
        <w:instrText xml:space="preserve"> FORMTEXT </w:instrText>
      </w:r>
      <w:r w:rsidRPr="00517FDB">
        <w:fldChar w:fldCharType="separate"/>
      </w:r>
      <w:r w:rsidR="00EB4F2B">
        <w:rPr>
          <w:noProof/>
        </w:rPr>
        <w:t> </w:t>
      </w:r>
      <w:r w:rsidR="00EB4F2B">
        <w:rPr>
          <w:noProof/>
        </w:rPr>
        <w:t> </w:t>
      </w:r>
      <w:r w:rsidR="00EB4F2B">
        <w:rPr>
          <w:noProof/>
        </w:rPr>
        <w:t> </w:t>
      </w:r>
      <w:r w:rsidR="00EB4F2B">
        <w:rPr>
          <w:noProof/>
        </w:rPr>
        <w:t> </w:t>
      </w:r>
      <w:r w:rsidR="00EB4F2B">
        <w:rPr>
          <w:noProof/>
        </w:rPr>
        <w:t> </w:t>
      </w:r>
      <w:r w:rsidRPr="00517FDB">
        <w:fldChar w:fldCharType="end"/>
      </w:r>
      <w:bookmarkEnd w:id="331"/>
    </w:p>
    <w:p w:rsidR="0098756F" w:rsidRDefault="0098756F" w:rsidP="0098756F">
      <w:pPr>
        <w:pStyle w:val="TheText"/>
      </w:pPr>
    </w:p>
    <w:p w:rsidR="0098756F" w:rsidRPr="00517FDB" w:rsidRDefault="0098756F" w:rsidP="0098756F">
      <w:pPr>
        <w:pStyle w:val="TheText"/>
      </w:pPr>
      <w:proofErr w:type="gramStart"/>
      <w:r w:rsidRPr="00517FDB">
        <w:rPr>
          <w:i/>
        </w:rPr>
        <w:t>Program Outcome f</w:t>
      </w:r>
      <w:r>
        <w:t>.</w:t>
      </w:r>
      <w:proofErr w:type="gramEnd"/>
      <w:r>
        <w:t xml:space="preserve">  </w:t>
      </w:r>
      <w:proofErr w:type="gramStart"/>
      <w:r>
        <w:t>A</w:t>
      </w:r>
      <w:r w:rsidRPr="00517FDB">
        <w:t>n understanding of professional and ethical responsibility and the consequences of failing in it.</w:t>
      </w:r>
      <w:proofErr w:type="gramEnd"/>
    </w:p>
    <w:p w:rsidR="0098756F" w:rsidRPr="00517FDB" w:rsidRDefault="0098756F" w:rsidP="0098756F">
      <w:pPr>
        <w:pStyle w:val="TheText"/>
      </w:pPr>
    </w:p>
    <w:p w:rsidR="0098756F" w:rsidRPr="00517FDB" w:rsidRDefault="0098756F" w:rsidP="0098756F">
      <w:pPr>
        <w:pStyle w:val="TheText"/>
      </w:pPr>
    </w:p>
    <w:p w:rsidR="0098756F" w:rsidRDefault="0098756F" w:rsidP="0098756F">
      <w:pPr>
        <w:pStyle w:val="TheText"/>
      </w:pPr>
      <w:proofErr w:type="gramStart"/>
      <w:r w:rsidRPr="00517FDB">
        <w:rPr>
          <w:i/>
        </w:rPr>
        <w:t>Program Outcome g</w:t>
      </w:r>
      <w:r>
        <w:t>.</w:t>
      </w:r>
      <w:proofErr w:type="gramEnd"/>
      <w:r>
        <w:t xml:space="preserve">  </w:t>
      </w:r>
      <w:proofErr w:type="gramStart"/>
      <w:r>
        <w:t>A</w:t>
      </w:r>
      <w:r w:rsidRPr="00517FDB">
        <w:t>n ability to communicate effectively in both oral and written fashion.</w:t>
      </w:r>
      <w:proofErr w:type="gramEnd"/>
    </w:p>
    <w:p w:rsidR="0098756F" w:rsidRPr="00517FDB" w:rsidRDefault="0098756F" w:rsidP="0098756F">
      <w:pPr>
        <w:pStyle w:val="TheText"/>
      </w:pPr>
    </w:p>
    <w:p w:rsidR="0098756F" w:rsidRPr="00517FDB" w:rsidRDefault="0098756F" w:rsidP="0098756F">
      <w:pPr>
        <w:pStyle w:val="TheText"/>
      </w:pPr>
    </w:p>
    <w:p w:rsidR="0098756F" w:rsidRPr="00517FDB" w:rsidRDefault="0098756F" w:rsidP="0098756F">
      <w:pPr>
        <w:pStyle w:val="TheText"/>
      </w:pPr>
      <w:proofErr w:type="gramStart"/>
      <w:r w:rsidRPr="00517FDB">
        <w:rPr>
          <w:i/>
        </w:rPr>
        <w:lastRenderedPageBreak/>
        <w:t>Program Outcome h</w:t>
      </w:r>
      <w:r>
        <w:t>.</w:t>
      </w:r>
      <w:proofErr w:type="gramEnd"/>
      <w:r>
        <w:t xml:space="preserve">  </w:t>
      </w:r>
      <w:proofErr w:type="gramStart"/>
      <w:r>
        <w:t>T</w:t>
      </w:r>
      <w:r w:rsidRPr="00517FDB">
        <w:t>he broad education necessary to understand the impact of engineering solutions in a global and societal context.</w:t>
      </w:r>
      <w:proofErr w:type="gramEnd"/>
    </w:p>
    <w:p w:rsidR="0098756F" w:rsidRDefault="0098756F" w:rsidP="0098756F">
      <w:pPr>
        <w:pStyle w:val="TheText"/>
      </w:pPr>
    </w:p>
    <w:p w:rsidR="0098756F" w:rsidRPr="00517FDB" w:rsidRDefault="0098756F" w:rsidP="0098756F">
      <w:pPr>
        <w:pStyle w:val="TheText"/>
      </w:pPr>
    </w:p>
    <w:p w:rsidR="0098756F" w:rsidRPr="00517FDB" w:rsidRDefault="0098756F" w:rsidP="0098756F">
      <w:pPr>
        <w:pStyle w:val="TheText"/>
      </w:pPr>
      <w:proofErr w:type="gramStart"/>
      <w:r w:rsidRPr="00517FDB">
        <w:rPr>
          <w:i/>
        </w:rPr>
        <w:t xml:space="preserve">Program Outcome </w:t>
      </w:r>
      <w:proofErr w:type="spellStart"/>
      <w:r w:rsidRPr="00517FDB">
        <w:rPr>
          <w:i/>
        </w:rPr>
        <w:t>i</w:t>
      </w:r>
      <w:proofErr w:type="spellEnd"/>
      <w:r>
        <w:t>.</w:t>
      </w:r>
      <w:proofErr w:type="gramEnd"/>
      <w:r>
        <w:t xml:space="preserve">  </w:t>
      </w:r>
      <w:proofErr w:type="gramStart"/>
      <w:r>
        <w:t>A</w:t>
      </w:r>
      <w:r w:rsidRPr="00517FDB">
        <w:t>n appreciation for the need for, and preparedness to engage in life-long learning.</w:t>
      </w:r>
      <w:proofErr w:type="gramEnd"/>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j</w:t>
      </w:r>
      <w:r>
        <w:t>.</w:t>
      </w:r>
      <w:proofErr w:type="gramEnd"/>
      <w:r>
        <w:t xml:space="preserve">  </w:t>
      </w:r>
      <w:proofErr w:type="gramStart"/>
      <w:r>
        <w:t>A</w:t>
      </w:r>
      <w:r w:rsidRPr="00517FDB">
        <w:t xml:space="preserve"> knowledge</w:t>
      </w:r>
      <w:proofErr w:type="gramEnd"/>
      <w:r w:rsidRPr="00517FDB">
        <w:t xml:space="preserve"> of contemporary social, </w:t>
      </w:r>
      <w:proofErr w:type="spellStart"/>
      <w:r w:rsidRPr="00517FDB">
        <w:t>economical</w:t>
      </w:r>
      <w:proofErr w:type="spellEnd"/>
      <w:r w:rsidRPr="00517FDB">
        <w:t xml:space="preserve"> and political issues and their impact on engineering profession.</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k</w:t>
      </w:r>
      <w:r>
        <w:t>.</w:t>
      </w:r>
      <w:proofErr w:type="gramEnd"/>
      <w:r>
        <w:t xml:space="preserve">  A</w:t>
      </w:r>
      <w:r w:rsidRPr="00517FDB">
        <w:t>n ability and experience in using the techniques, skills, and modern engineering tools necessary for engineering practice.</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proofErr w:type="gramStart"/>
      <w:r w:rsidRPr="00517FDB">
        <w:rPr>
          <w:i/>
        </w:rPr>
        <w:t>Program Outcome l</w:t>
      </w:r>
      <w:r>
        <w:t>.</w:t>
      </w:r>
      <w:proofErr w:type="gramEnd"/>
      <w:r>
        <w:t xml:space="preserve">  </w:t>
      </w:r>
      <w:proofErr w:type="gramStart"/>
      <w:r>
        <w:t>A</w:t>
      </w:r>
      <w:r w:rsidRPr="00517FDB">
        <w:t xml:space="preserve"> knowledge</w:t>
      </w:r>
      <w:proofErr w:type="gramEnd"/>
      <w:r w:rsidRPr="00517FDB">
        <w:t xml:space="preserve"> of computer science and computer engineering, and engineering sciences necessary to analyze and design systems containing hardware and software components.</w:t>
      </w:r>
    </w:p>
    <w:p w:rsidR="0098756F" w:rsidRDefault="0098756F" w:rsidP="0098756F">
      <w:pPr>
        <w:pStyle w:val="TheText"/>
      </w:pPr>
    </w:p>
    <w:p w:rsidR="0098756F" w:rsidRDefault="0098756F"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Pr="00517FDB" w:rsidRDefault="00DA63A4" w:rsidP="0098756F">
      <w:pPr>
        <w:pStyle w:val="TheText"/>
      </w:pPr>
    </w:p>
    <w:p w:rsidR="0098756F" w:rsidRDefault="0098756F"/>
    <w:p w:rsidR="00DA63A4" w:rsidRPr="00A513C1" w:rsidRDefault="00DA63A4" w:rsidP="00DA63A4">
      <w:pPr>
        <w:pStyle w:val="Heading4"/>
      </w:pPr>
      <w:bookmarkStart w:id="332" w:name="_Toc430005718"/>
      <w:r w:rsidRPr="00A513C1">
        <w:lastRenderedPageBreak/>
        <w:t>Standardization of</w:t>
      </w:r>
      <w:r>
        <w:t xml:space="preserve"> configurable hardware</w:t>
      </w:r>
      <w:bookmarkEnd w:id="332"/>
      <w:r>
        <w:br/>
      </w:r>
    </w:p>
    <w:p w:rsidR="00DA63A4" w:rsidRPr="00F31ADD" w:rsidRDefault="00DA63A4" w:rsidP="00DA63A4">
      <w:pPr>
        <w:pStyle w:val="TheText"/>
      </w:pPr>
      <w:r w:rsidRPr="00F31ADD">
        <w:t xml:space="preserve">Develop a standardized test stand that may be configured through software rather than building specific hardware for each module type. </w:t>
      </w:r>
    </w:p>
    <w:p w:rsidR="00DA63A4" w:rsidRPr="00A513C1" w:rsidRDefault="00DA63A4" w:rsidP="00DA63A4">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Development of a reconfigurable test stand saves weeks of time spent building a new test stand for each project</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Utilizing common reconfigurable hardware saves thousands of dollars spent purchasing separate hardware for each project</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Standardization of hardware design reduces troubleshooting complications and time due to intimate knowledge of test stand architecture</w:t>
      </w:r>
    </w:p>
    <w:p w:rsidR="00DA63A4" w:rsidRPr="00A513C1" w:rsidRDefault="00DA63A4" w:rsidP="00DA63A4">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 xml:space="preserve">Development reduces available assets needed by a critically manned department </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Development skillset requires additional training to introduce new circuit development techniques</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 xml:space="preserve"> Introducing standard design practices requires directed participation that inhibits creative thinking</w:t>
      </w:r>
    </w:p>
    <w:p w:rsidR="00DA63A4" w:rsidRPr="00A513C1" w:rsidRDefault="00DA63A4" w:rsidP="00DA63A4">
      <w:pPr>
        <w:pStyle w:val="ListParagraph"/>
        <w:spacing w:line="480" w:lineRule="auto"/>
        <w:ind w:left="1440"/>
        <w:rPr>
          <w:rFonts w:cs="Times New Roman"/>
          <w:szCs w:val="24"/>
        </w:rPr>
      </w:pPr>
    </w:p>
    <w:p w:rsidR="00DA63A4" w:rsidRPr="00A513C1" w:rsidRDefault="00DA63A4" w:rsidP="00DA63A4">
      <w:pPr>
        <w:spacing w:line="480" w:lineRule="auto"/>
        <w:rPr>
          <w:rFonts w:ascii="Times New Roman" w:hAnsi="Times New Roman" w:cs="Times New Roman"/>
          <w:i/>
          <w:sz w:val="24"/>
          <w:szCs w:val="24"/>
        </w:rPr>
      </w:pPr>
    </w:p>
    <w:p w:rsidR="00DA63A4" w:rsidRPr="00A513C1" w:rsidRDefault="00DA63A4" w:rsidP="00DA63A4">
      <w:pPr>
        <w:spacing w:line="480" w:lineRule="auto"/>
        <w:rPr>
          <w:rFonts w:ascii="Times New Roman" w:hAnsi="Times New Roman" w:cs="Times New Roman"/>
          <w:i/>
          <w:sz w:val="24"/>
          <w:szCs w:val="24"/>
        </w:rPr>
      </w:pPr>
    </w:p>
    <w:p w:rsidR="00DA63A4" w:rsidRDefault="00DA63A4"/>
    <w:sectPr w:rsidR="00DA63A4" w:rsidSect="00782F0D">
      <w:footerReference w:type="even" r:id="rId4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6CD6" w:rsidRDefault="00886CD6">
      <w:pPr>
        <w:spacing w:after="0" w:line="240" w:lineRule="auto"/>
      </w:pPr>
      <w:r>
        <w:separator/>
      </w:r>
    </w:p>
    <w:p w:rsidR="00886CD6" w:rsidRDefault="00886CD6"/>
    <w:p w:rsidR="00886CD6" w:rsidRDefault="00886CD6"/>
    <w:p w:rsidR="00886CD6" w:rsidRDefault="00886CD6"/>
  </w:endnote>
  <w:endnote w:type="continuationSeparator" w:id="0">
    <w:p w:rsidR="00886CD6" w:rsidRDefault="00886CD6">
      <w:pPr>
        <w:spacing w:after="0" w:line="240" w:lineRule="auto"/>
      </w:pPr>
      <w:r>
        <w:continuationSeparator/>
      </w:r>
    </w:p>
    <w:p w:rsidR="00886CD6" w:rsidRDefault="00886CD6"/>
    <w:p w:rsidR="00886CD6" w:rsidRDefault="00886CD6"/>
    <w:p w:rsidR="00886CD6" w:rsidRDefault="00886C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4F2B" w:rsidRDefault="00EB4F2B"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EB4F2B" w:rsidRDefault="00EB4F2B" w:rsidP="007F6899">
    <w:pPr>
      <w:pStyle w:val="Footer"/>
      <w:ind w:right="360"/>
    </w:pPr>
  </w:p>
  <w:p w:rsidR="00EB4F2B" w:rsidRDefault="00EB4F2B"/>
  <w:p w:rsidR="00EB4F2B" w:rsidRDefault="00EB4F2B"/>
  <w:p w:rsidR="00EB4F2B" w:rsidRDefault="00EB4F2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6CD6" w:rsidRDefault="00886CD6">
      <w:pPr>
        <w:spacing w:after="0" w:line="240" w:lineRule="auto"/>
      </w:pPr>
      <w:r>
        <w:separator/>
      </w:r>
    </w:p>
    <w:p w:rsidR="00886CD6" w:rsidRDefault="00886CD6"/>
    <w:p w:rsidR="00886CD6" w:rsidRDefault="00886CD6"/>
    <w:p w:rsidR="00886CD6" w:rsidRDefault="00886CD6"/>
  </w:footnote>
  <w:footnote w:type="continuationSeparator" w:id="0">
    <w:p w:rsidR="00886CD6" w:rsidRDefault="00886CD6">
      <w:pPr>
        <w:spacing w:after="0" w:line="240" w:lineRule="auto"/>
      </w:pPr>
      <w:r>
        <w:continuationSeparator/>
      </w:r>
    </w:p>
    <w:p w:rsidR="00886CD6" w:rsidRDefault="00886CD6"/>
    <w:p w:rsidR="00886CD6" w:rsidRDefault="00886CD6"/>
    <w:p w:rsidR="00886CD6" w:rsidRDefault="00886CD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6.95pt;height:36.95pt" o:bullet="t">
        <v:imagedata r:id="rId1" o:title="kettseal"/>
      </v:shape>
    </w:pict>
  </w:numPicBullet>
  <w:abstractNum w:abstractNumId="0">
    <w:nsid w:val="09AE78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5F70FA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E166D88"/>
    <w:multiLevelType w:val="multilevel"/>
    <w:tmpl w:val="A06246DA"/>
    <w:styleLink w:val="Appendix"/>
    <w:lvl w:ilvl="0">
      <w:start w:val="1"/>
      <w:numFmt w:val="upperLetter"/>
      <w:lvlText w:val="APPENDIX %1"/>
      <w:lvlJc w:val="right"/>
      <w:pPr>
        <w:ind w:left="9432" w:hanging="4392"/>
      </w:pPr>
      <w:rPr>
        <w:rFonts w:ascii="Times New Roman" w:hAnsi="Times New Roman" w:hint="default"/>
        <w:b/>
        <w:sz w:val="24"/>
      </w:rPr>
    </w:lvl>
    <w:lvl w:ilvl="1">
      <w:start w:val="1"/>
      <w:numFmt w:val="lowerLetter"/>
      <w:lvlText w:val="%2."/>
      <w:lvlJc w:val="left"/>
      <w:pPr>
        <w:ind w:left="10440" w:hanging="360"/>
      </w:pPr>
      <w:rPr>
        <w:rFonts w:hint="default"/>
      </w:rPr>
    </w:lvl>
    <w:lvl w:ilvl="2">
      <w:start w:val="1"/>
      <w:numFmt w:val="lowerRoman"/>
      <w:lvlText w:val="%3."/>
      <w:lvlJc w:val="right"/>
      <w:pPr>
        <w:ind w:left="11160" w:hanging="180"/>
      </w:pPr>
      <w:rPr>
        <w:rFonts w:hint="default"/>
      </w:rPr>
    </w:lvl>
    <w:lvl w:ilvl="3">
      <w:start w:val="1"/>
      <w:numFmt w:val="decimal"/>
      <w:lvlText w:val="%4."/>
      <w:lvlJc w:val="left"/>
      <w:pPr>
        <w:ind w:left="11880" w:hanging="360"/>
      </w:pPr>
      <w:rPr>
        <w:rFonts w:hint="default"/>
      </w:rPr>
    </w:lvl>
    <w:lvl w:ilvl="4">
      <w:start w:val="1"/>
      <w:numFmt w:val="lowerLetter"/>
      <w:lvlText w:val="%5."/>
      <w:lvlJc w:val="left"/>
      <w:pPr>
        <w:ind w:left="12600" w:hanging="360"/>
      </w:pPr>
      <w:rPr>
        <w:rFonts w:hint="default"/>
      </w:rPr>
    </w:lvl>
    <w:lvl w:ilvl="5">
      <w:start w:val="1"/>
      <w:numFmt w:val="lowerRoman"/>
      <w:lvlText w:val="%6."/>
      <w:lvlJc w:val="right"/>
      <w:pPr>
        <w:ind w:left="13320" w:hanging="180"/>
      </w:pPr>
      <w:rPr>
        <w:rFonts w:hint="default"/>
      </w:rPr>
    </w:lvl>
    <w:lvl w:ilvl="6">
      <w:start w:val="1"/>
      <w:numFmt w:val="upperLetter"/>
      <w:lvlText w:val="Appendix %7"/>
      <w:lvlJc w:val="left"/>
      <w:pPr>
        <w:ind w:left="14040" w:hanging="360"/>
      </w:pPr>
      <w:rPr>
        <w:rFonts w:ascii="Times New Roman" w:hAnsi="Times New Roman" w:hint="default"/>
        <w:b/>
        <w:sz w:val="24"/>
      </w:rPr>
    </w:lvl>
    <w:lvl w:ilvl="7">
      <w:start w:val="1"/>
      <w:numFmt w:val="lowerLetter"/>
      <w:lvlText w:val="%8."/>
      <w:lvlJc w:val="left"/>
      <w:pPr>
        <w:ind w:left="14760" w:hanging="360"/>
      </w:pPr>
      <w:rPr>
        <w:rFonts w:hint="default"/>
      </w:rPr>
    </w:lvl>
    <w:lvl w:ilvl="8">
      <w:start w:val="1"/>
      <w:numFmt w:val="lowerRoman"/>
      <w:lvlText w:val="%9."/>
      <w:lvlJc w:val="right"/>
      <w:pPr>
        <w:ind w:left="15480" w:hanging="180"/>
      </w:pPr>
      <w:rPr>
        <w:rFonts w:hint="default"/>
      </w:rPr>
    </w:lvl>
  </w:abstractNum>
  <w:abstractNum w:abstractNumId="25">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1DC1A65"/>
    <w:multiLevelType w:val="multilevel"/>
    <w:tmpl w:val="A06246DA"/>
    <w:numStyleLink w:val="Appendix"/>
  </w:abstractNum>
  <w:abstractNum w:abstractNumId="28">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1B24A9"/>
    <w:multiLevelType w:val="multilevel"/>
    <w:tmpl w:val="A06246DA"/>
    <w:numStyleLink w:val="Appendix"/>
  </w:abstractNum>
  <w:abstractNum w:abstractNumId="31">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5C6269E"/>
    <w:multiLevelType w:val="multilevel"/>
    <w:tmpl w:val="A06246DA"/>
    <w:numStyleLink w:val="Appendix"/>
  </w:abstractNum>
  <w:abstractNum w:abstractNumId="36">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E986991"/>
    <w:multiLevelType w:val="hybridMultilevel"/>
    <w:tmpl w:val="86282FF6"/>
    <w:lvl w:ilvl="0" w:tplc="329E3506">
      <w:start w:val="1"/>
      <w:numFmt w:val="upperLetter"/>
      <w:pStyle w:val="AppendixHeading"/>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8"/>
  </w:num>
  <w:num w:numId="3">
    <w:abstractNumId w:val="11"/>
  </w:num>
  <w:num w:numId="4">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10"/>
  </w:num>
  <w:num w:numId="7">
    <w:abstractNumId w:val="34"/>
  </w:num>
  <w:num w:numId="8">
    <w:abstractNumId w:val="28"/>
  </w:num>
  <w:num w:numId="9">
    <w:abstractNumId w:val="32"/>
  </w:num>
  <w:num w:numId="10">
    <w:abstractNumId w:val="21"/>
  </w:num>
  <w:num w:numId="11">
    <w:abstractNumId w:val="33"/>
  </w:num>
  <w:num w:numId="12">
    <w:abstractNumId w:val="15"/>
  </w:num>
  <w:num w:numId="13">
    <w:abstractNumId w:val="26"/>
  </w:num>
  <w:num w:numId="14">
    <w:abstractNumId w:val="42"/>
  </w:num>
  <w:num w:numId="15">
    <w:abstractNumId w:val="20"/>
  </w:num>
  <w:num w:numId="16">
    <w:abstractNumId w:val="1"/>
  </w:num>
  <w:num w:numId="17">
    <w:abstractNumId w:val="7"/>
  </w:num>
  <w:num w:numId="18">
    <w:abstractNumId w:val="6"/>
  </w:num>
  <w:num w:numId="19">
    <w:abstractNumId w:val="41"/>
  </w:num>
  <w:num w:numId="20">
    <w:abstractNumId w:val="37"/>
  </w:num>
  <w:num w:numId="21">
    <w:abstractNumId w:val="38"/>
  </w:num>
  <w:num w:numId="22">
    <w:abstractNumId w:val="29"/>
  </w:num>
  <w:num w:numId="23">
    <w:abstractNumId w:val="40"/>
  </w:num>
  <w:num w:numId="24">
    <w:abstractNumId w:val="5"/>
  </w:num>
  <w:num w:numId="25">
    <w:abstractNumId w:val="23"/>
  </w:num>
  <w:num w:numId="26">
    <w:abstractNumId w:val="36"/>
  </w:num>
  <w:num w:numId="27">
    <w:abstractNumId w:val="3"/>
  </w:num>
  <w:num w:numId="28">
    <w:abstractNumId w:val="31"/>
  </w:num>
  <w:num w:numId="29">
    <w:abstractNumId w:val="39"/>
  </w:num>
  <w:num w:numId="30">
    <w:abstractNumId w:val="14"/>
  </w:num>
  <w:num w:numId="31">
    <w:abstractNumId w:val="13"/>
  </w:num>
  <w:num w:numId="32">
    <w:abstractNumId w:val="43"/>
  </w:num>
  <w:num w:numId="33">
    <w:abstractNumId w:val="2"/>
  </w:num>
  <w:num w:numId="34">
    <w:abstractNumId w:val="9"/>
  </w:num>
  <w:num w:numId="35">
    <w:abstractNumId w:val="19"/>
  </w:num>
  <w:num w:numId="36">
    <w:abstractNumId w:val="4"/>
  </w:num>
  <w:num w:numId="37">
    <w:abstractNumId w:val="18"/>
  </w:num>
  <w:num w:numId="38">
    <w:abstractNumId w:val="22"/>
  </w:num>
  <w:num w:numId="39">
    <w:abstractNumId w:val="19"/>
    <w:lvlOverride w:ilvl="0">
      <w:startOverride w:val="1"/>
    </w:lvlOverride>
  </w:num>
  <w:num w:numId="40">
    <w:abstractNumId w:val="0"/>
  </w:num>
  <w:num w:numId="41">
    <w:abstractNumId w:val="16"/>
  </w:num>
  <w:num w:numId="42">
    <w:abstractNumId w:val="44"/>
  </w:num>
  <w:num w:numId="43">
    <w:abstractNumId w:val="24"/>
  </w:num>
  <w:num w:numId="44">
    <w:abstractNumId w:val="35"/>
  </w:num>
  <w:num w:numId="45">
    <w:abstractNumId w:val="30"/>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05A3F"/>
    <w:rsid w:val="00011FBB"/>
    <w:rsid w:val="000277BA"/>
    <w:rsid w:val="00030692"/>
    <w:rsid w:val="00031CA6"/>
    <w:rsid w:val="00032CE5"/>
    <w:rsid w:val="000451FD"/>
    <w:rsid w:val="00047148"/>
    <w:rsid w:val="00050946"/>
    <w:rsid w:val="00051A47"/>
    <w:rsid w:val="00052F55"/>
    <w:rsid w:val="000544D1"/>
    <w:rsid w:val="00065359"/>
    <w:rsid w:val="00066F0C"/>
    <w:rsid w:val="00072B49"/>
    <w:rsid w:val="00072ECD"/>
    <w:rsid w:val="00075084"/>
    <w:rsid w:val="000801F0"/>
    <w:rsid w:val="00087B1C"/>
    <w:rsid w:val="000949B8"/>
    <w:rsid w:val="000A24F1"/>
    <w:rsid w:val="000A40C9"/>
    <w:rsid w:val="000A73CC"/>
    <w:rsid w:val="000B18BC"/>
    <w:rsid w:val="000B2483"/>
    <w:rsid w:val="000C3669"/>
    <w:rsid w:val="000D1620"/>
    <w:rsid w:val="000D40B0"/>
    <w:rsid w:val="000F2D42"/>
    <w:rsid w:val="000F55AD"/>
    <w:rsid w:val="00100481"/>
    <w:rsid w:val="00103A95"/>
    <w:rsid w:val="00103BC8"/>
    <w:rsid w:val="00104FF9"/>
    <w:rsid w:val="00107269"/>
    <w:rsid w:val="001072AE"/>
    <w:rsid w:val="00121C93"/>
    <w:rsid w:val="00132D65"/>
    <w:rsid w:val="00142578"/>
    <w:rsid w:val="00156B59"/>
    <w:rsid w:val="00163DEE"/>
    <w:rsid w:val="0016722A"/>
    <w:rsid w:val="001735D6"/>
    <w:rsid w:val="00177EBB"/>
    <w:rsid w:val="001906B6"/>
    <w:rsid w:val="0019508D"/>
    <w:rsid w:val="00195273"/>
    <w:rsid w:val="00196C99"/>
    <w:rsid w:val="00197F8F"/>
    <w:rsid w:val="001A273A"/>
    <w:rsid w:val="001B3E99"/>
    <w:rsid w:val="001C679B"/>
    <w:rsid w:val="001C754D"/>
    <w:rsid w:val="001D5135"/>
    <w:rsid w:val="001D69AE"/>
    <w:rsid w:val="001E55E3"/>
    <w:rsid w:val="001E5F8D"/>
    <w:rsid w:val="001F2D36"/>
    <w:rsid w:val="001F3BEC"/>
    <w:rsid w:val="00200457"/>
    <w:rsid w:val="0020244F"/>
    <w:rsid w:val="00204012"/>
    <w:rsid w:val="00220DBD"/>
    <w:rsid w:val="00222013"/>
    <w:rsid w:val="0023083D"/>
    <w:rsid w:val="00234980"/>
    <w:rsid w:val="002412A9"/>
    <w:rsid w:val="00250229"/>
    <w:rsid w:val="00252239"/>
    <w:rsid w:val="00252A44"/>
    <w:rsid w:val="0025319A"/>
    <w:rsid w:val="00262919"/>
    <w:rsid w:val="00263FF5"/>
    <w:rsid w:val="00267BDF"/>
    <w:rsid w:val="00267EA6"/>
    <w:rsid w:val="00270FF7"/>
    <w:rsid w:val="00277A0A"/>
    <w:rsid w:val="00280BAB"/>
    <w:rsid w:val="002824B3"/>
    <w:rsid w:val="002867C2"/>
    <w:rsid w:val="002912F5"/>
    <w:rsid w:val="002A06CA"/>
    <w:rsid w:val="002A3242"/>
    <w:rsid w:val="002A3571"/>
    <w:rsid w:val="002B002C"/>
    <w:rsid w:val="002B27E4"/>
    <w:rsid w:val="002C59DE"/>
    <w:rsid w:val="002D1374"/>
    <w:rsid w:val="002D299F"/>
    <w:rsid w:val="002E2806"/>
    <w:rsid w:val="002E41E3"/>
    <w:rsid w:val="002E7ED2"/>
    <w:rsid w:val="002F7262"/>
    <w:rsid w:val="002F769B"/>
    <w:rsid w:val="00301BD3"/>
    <w:rsid w:val="00301C93"/>
    <w:rsid w:val="00302210"/>
    <w:rsid w:val="003167B1"/>
    <w:rsid w:val="003306ED"/>
    <w:rsid w:val="00353A06"/>
    <w:rsid w:val="0036706D"/>
    <w:rsid w:val="0038307D"/>
    <w:rsid w:val="003850D0"/>
    <w:rsid w:val="00385177"/>
    <w:rsid w:val="003946F4"/>
    <w:rsid w:val="00394E86"/>
    <w:rsid w:val="00396A4D"/>
    <w:rsid w:val="003A2739"/>
    <w:rsid w:val="003A3D91"/>
    <w:rsid w:val="003B0DB8"/>
    <w:rsid w:val="003B0ED5"/>
    <w:rsid w:val="003C67B2"/>
    <w:rsid w:val="003D662A"/>
    <w:rsid w:val="003E29BD"/>
    <w:rsid w:val="003E64F5"/>
    <w:rsid w:val="003E7C11"/>
    <w:rsid w:val="003F4EB0"/>
    <w:rsid w:val="00405514"/>
    <w:rsid w:val="004161BA"/>
    <w:rsid w:val="004213EF"/>
    <w:rsid w:val="00421A51"/>
    <w:rsid w:val="00425482"/>
    <w:rsid w:val="00432112"/>
    <w:rsid w:val="00436D88"/>
    <w:rsid w:val="004452BE"/>
    <w:rsid w:val="004533C9"/>
    <w:rsid w:val="00457567"/>
    <w:rsid w:val="00467A3A"/>
    <w:rsid w:val="004720D4"/>
    <w:rsid w:val="00474347"/>
    <w:rsid w:val="00481B61"/>
    <w:rsid w:val="004867C9"/>
    <w:rsid w:val="0048730B"/>
    <w:rsid w:val="004951B1"/>
    <w:rsid w:val="004A1866"/>
    <w:rsid w:val="004B17E8"/>
    <w:rsid w:val="004B2FD1"/>
    <w:rsid w:val="004B5821"/>
    <w:rsid w:val="004C5FF4"/>
    <w:rsid w:val="004E32F3"/>
    <w:rsid w:val="004E7606"/>
    <w:rsid w:val="004F3DB2"/>
    <w:rsid w:val="00500082"/>
    <w:rsid w:val="00507F97"/>
    <w:rsid w:val="005106F6"/>
    <w:rsid w:val="00511B08"/>
    <w:rsid w:val="00514B46"/>
    <w:rsid w:val="00525A05"/>
    <w:rsid w:val="0052740E"/>
    <w:rsid w:val="005325B4"/>
    <w:rsid w:val="00537938"/>
    <w:rsid w:val="00557833"/>
    <w:rsid w:val="00560C33"/>
    <w:rsid w:val="005638D0"/>
    <w:rsid w:val="00563E32"/>
    <w:rsid w:val="00566830"/>
    <w:rsid w:val="00572D45"/>
    <w:rsid w:val="005875DE"/>
    <w:rsid w:val="005A0902"/>
    <w:rsid w:val="005A757E"/>
    <w:rsid w:val="005B52A4"/>
    <w:rsid w:val="005B69D2"/>
    <w:rsid w:val="005B7886"/>
    <w:rsid w:val="005C0E80"/>
    <w:rsid w:val="005C4165"/>
    <w:rsid w:val="005C43A4"/>
    <w:rsid w:val="005C53EC"/>
    <w:rsid w:val="005C6655"/>
    <w:rsid w:val="005E0700"/>
    <w:rsid w:val="005E7888"/>
    <w:rsid w:val="005F42E3"/>
    <w:rsid w:val="005F5812"/>
    <w:rsid w:val="00601ADC"/>
    <w:rsid w:val="00605491"/>
    <w:rsid w:val="0060691F"/>
    <w:rsid w:val="006077CE"/>
    <w:rsid w:val="00612221"/>
    <w:rsid w:val="0062075C"/>
    <w:rsid w:val="006228F1"/>
    <w:rsid w:val="00630C70"/>
    <w:rsid w:val="00641C76"/>
    <w:rsid w:val="006426FE"/>
    <w:rsid w:val="00685EE8"/>
    <w:rsid w:val="006A23DD"/>
    <w:rsid w:val="006A23F5"/>
    <w:rsid w:val="006A6007"/>
    <w:rsid w:val="006B03F0"/>
    <w:rsid w:val="006B13C3"/>
    <w:rsid w:val="006B6505"/>
    <w:rsid w:val="006C3599"/>
    <w:rsid w:val="006C7813"/>
    <w:rsid w:val="006D0895"/>
    <w:rsid w:val="006D12C3"/>
    <w:rsid w:val="006F4A41"/>
    <w:rsid w:val="0070080F"/>
    <w:rsid w:val="007012FF"/>
    <w:rsid w:val="00702B48"/>
    <w:rsid w:val="00704C26"/>
    <w:rsid w:val="00712041"/>
    <w:rsid w:val="00726EA9"/>
    <w:rsid w:val="00730B56"/>
    <w:rsid w:val="0073372A"/>
    <w:rsid w:val="007458E5"/>
    <w:rsid w:val="007465A8"/>
    <w:rsid w:val="0075157A"/>
    <w:rsid w:val="00751A25"/>
    <w:rsid w:val="007576AC"/>
    <w:rsid w:val="00772303"/>
    <w:rsid w:val="00782F0D"/>
    <w:rsid w:val="00790AC7"/>
    <w:rsid w:val="007939EA"/>
    <w:rsid w:val="007A23B1"/>
    <w:rsid w:val="007A68CA"/>
    <w:rsid w:val="007B2650"/>
    <w:rsid w:val="007B7430"/>
    <w:rsid w:val="007C056B"/>
    <w:rsid w:val="007C34C4"/>
    <w:rsid w:val="007C3E27"/>
    <w:rsid w:val="007D4A91"/>
    <w:rsid w:val="007D6730"/>
    <w:rsid w:val="007E0D7A"/>
    <w:rsid w:val="007E2261"/>
    <w:rsid w:val="007F32EF"/>
    <w:rsid w:val="007F3E68"/>
    <w:rsid w:val="007F6899"/>
    <w:rsid w:val="00817E10"/>
    <w:rsid w:val="008214CF"/>
    <w:rsid w:val="00822540"/>
    <w:rsid w:val="008333C3"/>
    <w:rsid w:val="00836CA8"/>
    <w:rsid w:val="008402EE"/>
    <w:rsid w:val="0084374D"/>
    <w:rsid w:val="008551CE"/>
    <w:rsid w:val="00857482"/>
    <w:rsid w:val="00886BEA"/>
    <w:rsid w:val="00886CD6"/>
    <w:rsid w:val="008D0F8B"/>
    <w:rsid w:val="008D5EED"/>
    <w:rsid w:val="008D66E7"/>
    <w:rsid w:val="008D6BBF"/>
    <w:rsid w:val="008F3563"/>
    <w:rsid w:val="008F5CE3"/>
    <w:rsid w:val="008F7914"/>
    <w:rsid w:val="0090181F"/>
    <w:rsid w:val="0092223A"/>
    <w:rsid w:val="009270E0"/>
    <w:rsid w:val="00927ABF"/>
    <w:rsid w:val="00932F16"/>
    <w:rsid w:val="009442AF"/>
    <w:rsid w:val="00952D83"/>
    <w:rsid w:val="009556FA"/>
    <w:rsid w:val="0095794C"/>
    <w:rsid w:val="00961605"/>
    <w:rsid w:val="0096258C"/>
    <w:rsid w:val="00962EF3"/>
    <w:rsid w:val="00963653"/>
    <w:rsid w:val="00976DF3"/>
    <w:rsid w:val="009817FF"/>
    <w:rsid w:val="00982B4B"/>
    <w:rsid w:val="009858B5"/>
    <w:rsid w:val="00986C56"/>
    <w:rsid w:val="00986DEA"/>
    <w:rsid w:val="0098756F"/>
    <w:rsid w:val="00987896"/>
    <w:rsid w:val="00995478"/>
    <w:rsid w:val="00996613"/>
    <w:rsid w:val="009A2ECA"/>
    <w:rsid w:val="009A6130"/>
    <w:rsid w:val="009A7EEF"/>
    <w:rsid w:val="009B09B9"/>
    <w:rsid w:val="009B607F"/>
    <w:rsid w:val="009C6861"/>
    <w:rsid w:val="009E1B7D"/>
    <w:rsid w:val="009F00E2"/>
    <w:rsid w:val="009F6B1D"/>
    <w:rsid w:val="00A046D0"/>
    <w:rsid w:val="00A05068"/>
    <w:rsid w:val="00A059F6"/>
    <w:rsid w:val="00A065A5"/>
    <w:rsid w:val="00A079F9"/>
    <w:rsid w:val="00A2037F"/>
    <w:rsid w:val="00A22613"/>
    <w:rsid w:val="00A2659E"/>
    <w:rsid w:val="00A26C28"/>
    <w:rsid w:val="00A3430B"/>
    <w:rsid w:val="00A47C55"/>
    <w:rsid w:val="00A513C1"/>
    <w:rsid w:val="00A54543"/>
    <w:rsid w:val="00A63B24"/>
    <w:rsid w:val="00A63DEC"/>
    <w:rsid w:val="00A908C3"/>
    <w:rsid w:val="00A91306"/>
    <w:rsid w:val="00A9331E"/>
    <w:rsid w:val="00A93DDA"/>
    <w:rsid w:val="00AA1B24"/>
    <w:rsid w:val="00AA4BBF"/>
    <w:rsid w:val="00AA7853"/>
    <w:rsid w:val="00AE5DAB"/>
    <w:rsid w:val="00AE7E81"/>
    <w:rsid w:val="00AF3D6F"/>
    <w:rsid w:val="00AF678F"/>
    <w:rsid w:val="00B062C5"/>
    <w:rsid w:val="00B145AD"/>
    <w:rsid w:val="00B31550"/>
    <w:rsid w:val="00B426F4"/>
    <w:rsid w:val="00B559BD"/>
    <w:rsid w:val="00B60040"/>
    <w:rsid w:val="00B66603"/>
    <w:rsid w:val="00B83CE1"/>
    <w:rsid w:val="00B842EB"/>
    <w:rsid w:val="00B87D5B"/>
    <w:rsid w:val="00BA18FC"/>
    <w:rsid w:val="00BA507D"/>
    <w:rsid w:val="00BB17E6"/>
    <w:rsid w:val="00BB23C3"/>
    <w:rsid w:val="00BB4848"/>
    <w:rsid w:val="00BC0534"/>
    <w:rsid w:val="00BC06B5"/>
    <w:rsid w:val="00BC1928"/>
    <w:rsid w:val="00BE7F5D"/>
    <w:rsid w:val="00BF386C"/>
    <w:rsid w:val="00C0290C"/>
    <w:rsid w:val="00C13C29"/>
    <w:rsid w:val="00C14925"/>
    <w:rsid w:val="00C32F34"/>
    <w:rsid w:val="00C37EF2"/>
    <w:rsid w:val="00C4603F"/>
    <w:rsid w:val="00C46AFB"/>
    <w:rsid w:val="00C47B82"/>
    <w:rsid w:val="00C47F14"/>
    <w:rsid w:val="00C54630"/>
    <w:rsid w:val="00C56E9D"/>
    <w:rsid w:val="00C57E9B"/>
    <w:rsid w:val="00C6084B"/>
    <w:rsid w:val="00C833CD"/>
    <w:rsid w:val="00C90841"/>
    <w:rsid w:val="00C94F33"/>
    <w:rsid w:val="00CA00F9"/>
    <w:rsid w:val="00CA3AA9"/>
    <w:rsid w:val="00CB1E3F"/>
    <w:rsid w:val="00CB5239"/>
    <w:rsid w:val="00CC2ED9"/>
    <w:rsid w:val="00CC54B0"/>
    <w:rsid w:val="00CD2BEB"/>
    <w:rsid w:val="00CE656D"/>
    <w:rsid w:val="00CF0C48"/>
    <w:rsid w:val="00CF2308"/>
    <w:rsid w:val="00CF39A7"/>
    <w:rsid w:val="00CF5129"/>
    <w:rsid w:val="00CF666C"/>
    <w:rsid w:val="00CF7BB0"/>
    <w:rsid w:val="00D0720C"/>
    <w:rsid w:val="00D31324"/>
    <w:rsid w:val="00D4200B"/>
    <w:rsid w:val="00D43069"/>
    <w:rsid w:val="00D54E7F"/>
    <w:rsid w:val="00D55BDD"/>
    <w:rsid w:val="00D576E1"/>
    <w:rsid w:val="00D60DD3"/>
    <w:rsid w:val="00D62C5F"/>
    <w:rsid w:val="00D979EF"/>
    <w:rsid w:val="00DA63A4"/>
    <w:rsid w:val="00DA7452"/>
    <w:rsid w:val="00DD2272"/>
    <w:rsid w:val="00DD426D"/>
    <w:rsid w:val="00DD7169"/>
    <w:rsid w:val="00DE2E7D"/>
    <w:rsid w:val="00DE4B44"/>
    <w:rsid w:val="00DF09E6"/>
    <w:rsid w:val="00DF0D74"/>
    <w:rsid w:val="00DF0E20"/>
    <w:rsid w:val="00DF0E7E"/>
    <w:rsid w:val="00DF115B"/>
    <w:rsid w:val="00DF67E2"/>
    <w:rsid w:val="00E110C2"/>
    <w:rsid w:val="00E11D79"/>
    <w:rsid w:val="00E20360"/>
    <w:rsid w:val="00E26DC2"/>
    <w:rsid w:val="00E34572"/>
    <w:rsid w:val="00E4325F"/>
    <w:rsid w:val="00E43DB1"/>
    <w:rsid w:val="00E52A00"/>
    <w:rsid w:val="00E61D2D"/>
    <w:rsid w:val="00E65258"/>
    <w:rsid w:val="00E66429"/>
    <w:rsid w:val="00E66E73"/>
    <w:rsid w:val="00E71EE0"/>
    <w:rsid w:val="00E73813"/>
    <w:rsid w:val="00E75EBB"/>
    <w:rsid w:val="00E84BA3"/>
    <w:rsid w:val="00E84D28"/>
    <w:rsid w:val="00E84F98"/>
    <w:rsid w:val="00E91EFD"/>
    <w:rsid w:val="00E93E0E"/>
    <w:rsid w:val="00E95BB6"/>
    <w:rsid w:val="00EA7411"/>
    <w:rsid w:val="00EB4F2B"/>
    <w:rsid w:val="00EC12BC"/>
    <w:rsid w:val="00EC2FE5"/>
    <w:rsid w:val="00EC331A"/>
    <w:rsid w:val="00EC3D9E"/>
    <w:rsid w:val="00EC584A"/>
    <w:rsid w:val="00EC62E6"/>
    <w:rsid w:val="00EE28C6"/>
    <w:rsid w:val="00EE535A"/>
    <w:rsid w:val="00EE5416"/>
    <w:rsid w:val="00EF4CA9"/>
    <w:rsid w:val="00F01393"/>
    <w:rsid w:val="00F14EE0"/>
    <w:rsid w:val="00F2016B"/>
    <w:rsid w:val="00F216A8"/>
    <w:rsid w:val="00F255D0"/>
    <w:rsid w:val="00F301ED"/>
    <w:rsid w:val="00F304BE"/>
    <w:rsid w:val="00F31ADD"/>
    <w:rsid w:val="00F34CB2"/>
    <w:rsid w:val="00F4595E"/>
    <w:rsid w:val="00F46AC1"/>
    <w:rsid w:val="00F4737E"/>
    <w:rsid w:val="00F474AD"/>
    <w:rsid w:val="00F47751"/>
    <w:rsid w:val="00F47FAE"/>
    <w:rsid w:val="00F50947"/>
    <w:rsid w:val="00F60924"/>
    <w:rsid w:val="00F6763C"/>
    <w:rsid w:val="00F745D0"/>
    <w:rsid w:val="00F83291"/>
    <w:rsid w:val="00F86B1E"/>
    <w:rsid w:val="00F938EF"/>
    <w:rsid w:val="00FA4249"/>
    <w:rsid w:val="00FA6610"/>
    <w:rsid w:val="00FD3E7F"/>
    <w:rsid w:val="00FD426E"/>
    <w:rsid w:val="00FF0F85"/>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paragraph" w:styleId="Heading5">
    <w:name w:val="heading 5"/>
    <w:basedOn w:val="TheText"/>
    <w:next w:val="TheText"/>
    <w:link w:val="Heading5Char"/>
    <w:uiPriority w:val="9"/>
    <w:unhideWhenUsed/>
    <w:qFormat/>
    <w:rsid w:val="00F31ADD"/>
    <w:pPr>
      <w:keepNext/>
      <w:keepLines/>
      <w:spacing w:before="200" w:after="0"/>
      <w:outlineLvl w:val="4"/>
    </w:pPr>
    <w:rPr>
      <w:rFonts w:eastAsiaTheme="majorEastAsia" w:cstheme="majorBidi"/>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link w:val="APAbodytextChar"/>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uiPriority w:val="99"/>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52A00"/>
    <w:pPr>
      <w:spacing w:before="240"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 w:type="paragraph" w:styleId="TableofFigures">
    <w:name w:val="table of figures"/>
    <w:basedOn w:val="TheText"/>
    <w:next w:val="TheText"/>
    <w:link w:val="TableofFiguresChar"/>
    <w:uiPriority w:val="99"/>
    <w:unhideWhenUsed/>
    <w:rsid w:val="008214CF"/>
    <w:pPr>
      <w:spacing w:after="0"/>
    </w:pPr>
    <w:rPr>
      <w:rFonts w:cstheme="minorHAnsi"/>
      <w:iCs/>
      <w:szCs w:val="20"/>
    </w:rPr>
  </w:style>
  <w:style w:type="character" w:customStyle="1" w:styleId="TableofFiguresChar">
    <w:name w:val="Table of Figures Char"/>
    <w:basedOn w:val="DefaultParagraphFont"/>
    <w:link w:val="TableofFigures"/>
    <w:uiPriority w:val="99"/>
    <w:rsid w:val="008214CF"/>
    <w:rPr>
      <w:rFonts w:ascii="Times New Roman" w:hAnsi="Times New Roman" w:cstheme="minorHAnsi"/>
      <w:iCs/>
      <w:sz w:val="24"/>
      <w:szCs w:val="20"/>
    </w:rPr>
  </w:style>
  <w:style w:type="paragraph" w:styleId="TOCHeading">
    <w:name w:val="TOC Heading"/>
    <w:basedOn w:val="Heading1"/>
    <w:next w:val="Normal"/>
    <w:uiPriority w:val="39"/>
    <w:unhideWhenUsed/>
    <w:qFormat/>
    <w:rsid w:val="00A05068"/>
    <w:pPr>
      <w:keepNext/>
      <w:keepLines/>
      <w:numPr>
        <w:numId w:val="0"/>
      </w:numPr>
      <w:spacing w:before="480" w:after="0" w:line="276" w:lineRule="auto"/>
      <w:outlineLvl w:val="9"/>
    </w:pPr>
    <w:rPr>
      <w:rFonts w:eastAsiaTheme="majorEastAsia"/>
      <w:bCs/>
      <w:lang w:eastAsia="ja-JP"/>
    </w:rPr>
  </w:style>
  <w:style w:type="paragraph" w:styleId="TOC3">
    <w:name w:val="toc 3"/>
    <w:basedOn w:val="Normal"/>
    <w:next w:val="Normal"/>
    <w:autoRedefine/>
    <w:uiPriority w:val="39"/>
    <w:unhideWhenUsed/>
    <w:qFormat/>
    <w:rsid w:val="0098756F"/>
    <w:pPr>
      <w:spacing w:after="0" w:line="360" w:lineRule="auto"/>
      <w:ind w:left="1728"/>
    </w:pPr>
    <w:rPr>
      <w:rFonts w:ascii="Times New Roman" w:hAnsi="Times New Roman" w:cstheme="minorHAnsi"/>
      <w:sz w:val="20"/>
      <w:szCs w:val="20"/>
    </w:rPr>
  </w:style>
  <w:style w:type="paragraph" w:styleId="TOC1">
    <w:name w:val="toc 1"/>
    <w:basedOn w:val="TheText"/>
    <w:next w:val="TheText"/>
    <w:autoRedefine/>
    <w:uiPriority w:val="39"/>
    <w:unhideWhenUsed/>
    <w:qFormat/>
    <w:rsid w:val="006D12C3"/>
    <w:pPr>
      <w:tabs>
        <w:tab w:val="left" w:pos="720"/>
        <w:tab w:val="right" w:leader="dot" w:pos="9346"/>
      </w:tabs>
      <w:spacing w:before="240" w:after="120" w:line="360" w:lineRule="auto"/>
    </w:pPr>
    <w:rPr>
      <w:rFonts w:cstheme="minorHAnsi"/>
      <w:bCs/>
      <w:sz w:val="22"/>
      <w:szCs w:val="20"/>
    </w:rPr>
  </w:style>
  <w:style w:type="paragraph" w:styleId="TOC2">
    <w:name w:val="toc 2"/>
    <w:basedOn w:val="Normal"/>
    <w:next w:val="Normal"/>
    <w:autoRedefine/>
    <w:uiPriority w:val="39"/>
    <w:unhideWhenUsed/>
    <w:qFormat/>
    <w:rsid w:val="0098756F"/>
    <w:pPr>
      <w:tabs>
        <w:tab w:val="right" w:leader="dot" w:pos="9346"/>
      </w:tabs>
      <w:spacing w:before="120" w:after="0" w:line="360" w:lineRule="auto"/>
      <w:ind w:left="1440"/>
    </w:pPr>
    <w:rPr>
      <w:rFonts w:ascii="Times New Roman" w:hAnsi="Times New Roman" w:cstheme="minorHAnsi"/>
      <w:iCs/>
      <w:szCs w:val="20"/>
    </w:rPr>
  </w:style>
  <w:style w:type="paragraph" w:styleId="Index1">
    <w:name w:val="index 1"/>
    <w:basedOn w:val="Normal"/>
    <w:next w:val="Normal"/>
    <w:autoRedefine/>
    <w:uiPriority w:val="99"/>
    <w:semiHidden/>
    <w:unhideWhenUsed/>
    <w:rsid w:val="006B03F0"/>
    <w:pPr>
      <w:spacing w:before="240" w:after="240" w:line="240" w:lineRule="auto"/>
      <w:ind w:left="220" w:hanging="220"/>
    </w:pPr>
    <w:rPr>
      <w:rFonts w:ascii="Times New Roman" w:hAnsi="Times New Roman"/>
    </w:rPr>
  </w:style>
  <w:style w:type="paragraph" w:customStyle="1" w:styleId="INDEX">
    <w:name w:val="INDEX"/>
    <w:basedOn w:val="APAbodytext"/>
    <w:next w:val="TheText"/>
    <w:link w:val="INDEXChar"/>
    <w:qFormat/>
    <w:rsid w:val="00A3430B"/>
    <w:pPr>
      <w:spacing w:line="240" w:lineRule="auto"/>
      <w:ind w:firstLine="0"/>
      <w:jc w:val="center"/>
    </w:pPr>
    <w:rPr>
      <w:b/>
      <w:szCs w:val="24"/>
    </w:rPr>
  </w:style>
  <w:style w:type="paragraph" w:styleId="TOC4">
    <w:name w:val="toc 4"/>
    <w:basedOn w:val="Normal"/>
    <w:next w:val="Normal"/>
    <w:autoRedefine/>
    <w:uiPriority w:val="39"/>
    <w:unhideWhenUsed/>
    <w:rsid w:val="006D12C3"/>
    <w:pPr>
      <w:spacing w:after="0" w:line="480" w:lineRule="auto"/>
      <w:ind w:left="1728"/>
    </w:pPr>
    <w:rPr>
      <w:rFonts w:ascii="Times New Roman" w:hAnsi="Times New Roman" w:cstheme="minorHAnsi"/>
      <w:sz w:val="20"/>
      <w:szCs w:val="20"/>
    </w:rPr>
  </w:style>
  <w:style w:type="character" w:customStyle="1" w:styleId="APAbodytextChar">
    <w:name w:val="APA body text Char"/>
    <w:basedOn w:val="DefaultParagraphFont"/>
    <w:link w:val="APAbodytext"/>
    <w:rsid w:val="00A3430B"/>
    <w:rPr>
      <w:rFonts w:ascii="Times New Roman" w:eastAsia="Times New Roman" w:hAnsi="Times New Roman" w:cs="Times New Roman"/>
      <w:sz w:val="24"/>
      <w:szCs w:val="20"/>
    </w:rPr>
  </w:style>
  <w:style w:type="character" w:customStyle="1" w:styleId="INDEXChar">
    <w:name w:val="INDEX Char"/>
    <w:basedOn w:val="APAbodytextChar"/>
    <w:link w:val="INDEX"/>
    <w:rsid w:val="00A3430B"/>
    <w:rPr>
      <w:rFonts w:ascii="Times New Roman" w:eastAsia="Times New Roman" w:hAnsi="Times New Roman" w:cs="Times New Roman"/>
      <w:b/>
      <w:sz w:val="24"/>
      <w:szCs w:val="24"/>
    </w:rPr>
  </w:style>
  <w:style w:type="paragraph" w:styleId="TOC5">
    <w:name w:val="toc 5"/>
    <w:basedOn w:val="Normal"/>
    <w:next w:val="Normal"/>
    <w:autoRedefine/>
    <w:uiPriority w:val="39"/>
    <w:unhideWhenUsed/>
    <w:rsid w:val="000A73CC"/>
    <w:pPr>
      <w:spacing w:after="0"/>
      <w:ind w:left="880"/>
    </w:pPr>
    <w:rPr>
      <w:rFonts w:cstheme="minorHAnsi"/>
      <w:sz w:val="20"/>
      <w:szCs w:val="20"/>
    </w:rPr>
  </w:style>
  <w:style w:type="paragraph" w:styleId="TOC6">
    <w:name w:val="toc 6"/>
    <w:basedOn w:val="Normal"/>
    <w:next w:val="Normal"/>
    <w:autoRedefine/>
    <w:uiPriority w:val="39"/>
    <w:unhideWhenUsed/>
    <w:rsid w:val="000A73CC"/>
    <w:pPr>
      <w:spacing w:after="0"/>
      <w:ind w:left="1100"/>
    </w:pPr>
    <w:rPr>
      <w:rFonts w:cstheme="minorHAnsi"/>
      <w:sz w:val="20"/>
      <w:szCs w:val="20"/>
    </w:rPr>
  </w:style>
  <w:style w:type="paragraph" w:styleId="TOC7">
    <w:name w:val="toc 7"/>
    <w:basedOn w:val="Normal"/>
    <w:next w:val="Normal"/>
    <w:autoRedefine/>
    <w:uiPriority w:val="39"/>
    <w:unhideWhenUsed/>
    <w:rsid w:val="000A73CC"/>
    <w:pPr>
      <w:spacing w:after="0"/>
      <w:ind w:left="1320"/>
    </w:pPr>
    <w:rPr>
      <w:rFonts w:cstheme="minorHAnsi"/>
      <w:sz w:val="20"/>
      <w:szCs w:val="20"/>
    </w:rPr>
  </w:style>
  <w:style w:type="paragraph" w:styleId="TOC8">
    <w:name w:val="toc 8"/>
    <w:basedOn w:val="Normal"/>
    <w:next w:val="Normal"/>
    <w:autoRedefine/>
    <w:uiPriority w:val="39"/>
    <w:unhideWhenUsed/>
    <w:rsid w:val="000A73CC"/>
    <w:pPr>
      <w:spacing w:after="0"/>
      <w:ind w:left="1540"/>
    </w:pPr>
    <w:rPr>
      <w:rFonts w:cstheme="minorHAnsi"/>
      <w:sz w:val="20"/>
      <w:szCs w:val="20"/>
    </w:rPr>
  </w:style>
  <w:style w:type="paragraph" w:styleId="TOC9">
    <w:name w:val="toc 9"/>
    <w:basedOn w:val="Normal"/>
    <w:next w:val="Normal"/>
    <w:autoRedefine/>
    <w:uiPriority w:val="39"/>
    <w:unhideWhenUsed/>
    <w:rsid w:val="000A73CC"/>
    <w:pPr>
      <w:spacing w:after="0"/>
      <w:ind w:left="1760"/>
    </w:pPr>
    <w:rPr>
      <w:rFonts w:cstheme="minorHAnsi"/>
      <w:sz w:val="20"/>
      <w:szCs w:val="20"/>
    </w:rPr>
  </w:style>
  <w:style w:type="paragraph" w:customStyle="1" w:styleId="AppendixHeading">
    <w:name w:val="Appendix Heading"/>
    <w:basedOn w:val="Heading1"/>
    <w:next w:val="TheText"/>
    <w:link w:val="AppendixHeadingChar"/>
    <w:qFormat/>
    <w:rsid w:val="00BA507D"/>
    <w:pPr>
      <w:numPr>
        <w:numId w:val="42"/>
      </w:numPr>
    </w:pPr>
    <w:rPr>
      <w:rFonts w:eastAsia="Times New Roman"/>
      <w:b w:val="0"/>
      <w:bCs/>
    </w:rPr>
  </w:style>
  <w:style w:type="paragraph" w:styleId="Title">
    <w:name w:val="Title"/>
    <w:basedOn w:val="APAbodytext"/>
    <w:next w:val="Normal"/>
    <w:link w:val="TitleChar"/>
    <w:uiPriority w:val="10"/>
    <w:qFormat/>
    <w:rsid w:val="00A9331E"/>
    <w:pPr>
      <w:spacing w:line="240" w:lineRule="auto"/>
      <w:ind w:firstLine="0"/>
      <w:jc w:val="center"/>
    </w:pPr>
    <w:rPr>
      <w:b/>
      <w:caps/>
    </w:rPr>
  </w:style>
  <w:style w:type="character" w:customStyle="1" w:styleId="AppendixHeadingChar">
    <w:name w:val="Appendix Heading Char"/>
    <w:basedOn w:val="Heading3Char"/>
    <w:link w:val="AppendixHeading"/>
    <w:rsid w:val="00BA507D"/>
    <w:rPr>
      <w:rFonts w:ascii="Times New Roman" w:eastAsia="Times New Roman" w:hAnsi="Times New Roman" w:cs="Times New Roman"/>
      <w:b w:val="0"/>
      <w:bCs/>
      <w:sz w:val="24"/>
      <w:szCs w:val="24"/>
    </w:rPr>
  </w:style>
  <w:style w:type="character" w:customStyle="1" w:styleId="TitleChar">
    <w:name w:val="Title Char"/>
    <w:basedOn w:val="DefaultParagraphFont"/>
    <w:link w:val="Title"/>
    <w:uiPriority w:val="10"/>
    <w:rsid w:val="00A9331E"/>
    <w:rPr>
      <w:rFonts w:ascii="Times New Roman" w:eastAsia="Times New Roman" w:hAnsi="Times New Roman" w:cs="Times New Roman"/>
      <w:b/>
      <w:caps/>
      <w:sz w:val="24"/>
      <w:szCs w:val="20"/>
    </w:rPr>
  </w:style>
  <w:style w:type="paragraph" w:customStyle="1" w:styleId="AppendixCaption">
    <w:name w:val="Appendix Caption"/>
    <w:basedOn w:val="Caption"/>
    <w:next w:val="TheText"/>
    <w:link w:val="AppendixCaptionChar"/>
    <w:qFormat/>
    <w:rsid w:val="00481B61"/>
    <w:pPr>
      <w:jc w:val="center"/>
    </w:pPr>
  </w:style>
  <w:style w:type="numbering" w:customStyle="1" w:styleId="Appendix">
    <w:name w:val="Appendix"/>
    <w:uiPriority w:val="99"/>
    <w:rsid w:val="00730B56"/>
    <w:pPr>
      <w:numPr>
        <w:numId w:val="43"/>
      </w:numPr>
    </w:pPr>
  </w:style>
  <w:style w:type="character" w:customStyle="1" w:styleId="CaptionChar">
    <w:name w:val="Caption Char"/>
    <w:basedOn w:val="DefaultParagraphFont"/>
    <w:link w:val="Caption"/>
    <w:rsid w:val="00481B61"/>
    <w:rPr>
      <w:rFonts w:ascii="Times New Roman" w:eastAsia="Times New Roman" w:hAnsi="Times New Roman" w:cs="Times New Roman"/>
      <w:b/>
      <w:bCs/>
      <w:sz w:val="20"/>
      <w:szCs w:val="20"/>
    </w:rPr>
  </w:style>
  <w:style w:type="character" w:customStyle="1" w:styleId="AppendixCaptionChar">
    <w:name w:val="Appendix Caption Char"/>
    <w:basedOn w:val="CaptionChar"/>
    <w:link w:val="AppendixCaption"/>
    <w:rsid w:val="00481B61"/>
    <w:rPr>
      <w:rFonts w:ascii="Times New Roman" w:eastAsia="Times New Roman" w:hAnsi="Times New Roman" w:cs="Times New Roman"/>
      <w:b/>
      <w:bCs/>
      <w:sz w:val="20"/>
      <w:szCs w:val="20"/>
    </w:rPr>
  </w:style>
  <w:style w:type="paragraph" w:customStyle="1" w:styleId="TOFAppendix">
    <w:name w:val="TOF Appendix"/>
    <w:basedOn w:val="TableofFigures"/>
    <w:qFormat/>
    <w:rsid w:val="00277A0A"/>
    <w:pPr>
      <w:tabs>
        <w:tab w:val="right" w:leader="dot" w:pos="9346"/>
      </w:tabs>
      <w:ind w:left="720"/>
    </w:pPr>
  </w:style>
  <w:style w:type="character" w:customStyle="1" w:styleId="Heading5Char">
    <w:name w:val="Heading 5 Char"/>
    <w:basedOn w:val="DefaultParagraphFont"/>
    <w:link w:val="Heading5"/>
    <w:uiPriority w:val="9"/>
    <w:rsid w:val="00F31ADD"/>
    <w:rPr>
      <w:rFonts w:ascii="Times New Roman" w:eastAsiaTheme="majorEastAsia" w:hAnsi="Times New Roman" w:cstheme="majorBidi"/>
      <w:b/>
      <w:sz w:val="24"/>
      <w:szCs w:val="24"/>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paragraph" w:styleId="Heading5">
    <w:name w:val="heading 5"/>
    <w:basedOn w:val="TheText"/>
    <w:next w:val="TheText"/>
    <w:link w:val="Heading5Char"/>
    <w:uiPriority w:val="9"/>
    <w:unhideWhenUsed/>
    <w:qFormat/>
    <w:rsid w:val="00F31ADD"/>
    <w:pPr>
      <w:keepNext/>
      <w:keepLines/>
      <w:spacing w:before="200" w:after="0"/>
      <w:outlineLvl w:val="4"/>
    </w:pPr>
    <w:rPr>
      <w:rFonts w:eastAsiaTheme="majorEastAsia" w:cstheme="majorBidi"/>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link w:val="APAbodytextChar"/>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uiPriority w:val="99"/>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52A00"/>
    <w:pPr>
      <w:spacing w:before="240"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 w:type="paragraph" w:styleId="TableofFigures">
    <w:name w:val="table of figures"/>
    <w:basedOn w:val="TheText"/>
    <w:next w:val="TheText"/>
    <w:link w:val="TableofFiguresChar"/>
    <w:uiPriority w:val="99"/>
    <w:unhideWhenUsed/>
    <w:rsid w:val="008214CF"/>
    <w:pPr>
      <w:spacing w:after="0"/>
    </w:pPr>
    <w:rPr>
      <w:rFonts w:cstheme="minorHAnsi"/>
      <w:iCs/>
      <w:szCs w:val="20"/>
    </w:rPr>
  </w:style>
  <w:style w:type="character" w:customStyle="1" w:styleId="TableofFiguresChar">
    <w:name w:val="Table of Figures Char"/>
    <w:basedOn w:val="DefaultParagraphFont"/>
    <w:link w:val="TableofFigures"/>
    <w:uiPriority w:val="99"/>
    <w:rsid w:val="008214CF"/>
    <w:rPr>
      <w:rFonts w:ascii="Times New Roman" w:hAnsi="Times New Roman" w:cstheme="minorHAnsi"/>
      <w:iCs/>
      <w:sz w:val="24"/>
      <w:szCs w:val="20"/>
    </w:rPr>
  </w:style>
  <w:style w:type="paragraph" w:styleId="TOCHeading">
    <w:name w:val="TOC Heading"/>
    <w:basedOn w:val="Heading1"/>
    <w:next w:val="Normal"/>
    <w:uiPriority w:val="39"/>
    <w:unhideWhenUsed/>
    <w:qFormat/>
    <w:rsid w:val="00A05068"/>
    <w:pPr>
      <w:keepNext/>
      <w:keepLines/>
      <w:numPr>
        <w:numId w:val="0"/>
      </w:numPr>
      <w:spacing w:before="480" w:after="0" w:line="276" w:lineRule="auto"/>
      <w:outlineLvl w:val="9"/>
    </w:pPr>
    <w:rPr>
      <w:rFonts w:eastAsiaTheme="majorEastAsia"/>
      <w:bCs/>
      <w:lang w:eastAsia="ja-JP"/>
    </w:rPr>
  </w:style>
  <w:style w:type="paragraph" w:styleId="TOC3">
    <w:name w:val="toc 3"/>
    <w:basedOn w:val="Normal"/>
    <w:next w:val="Normal"/>
    <w:autoRedefine/>
    <w:uiPriority w:val="39"/>
    <w:unhideWhenUsed/>
    <w:qFormat/>
    <w:rsid w:val="0098756F"/>
    <w:pPr>
      <w:spacing w:after="0" w:line="360" w:lineRule="auto"/>
      <w:ind w:left="1728"/>
    </w:pPr>
    <w:rPr>
      <w:rFonts w:ascii="Times New Roman" w:hAnsi="Times New Roman" w:cstheme="minorHAnsi"/>
      <w:sz w:val="20"/>
      <w:szCs w:val="20"/>
    </w:rPr>
  </w:style>
  <w:style w:type="paragraph" w:styleId="TOC1">
    <w:name w:val="toc 1"/>
    <w:basedOn w:val="TheText"/>
    <w:next w:val="TheText"/>
    <w:autoRedefine/>
    <w:uiPriority w:val="39"/>
    <w:unhideWhenUsed/>
    <w:qFormat/>
    <w:rsid w:val="006D12C3"/>
    <w:pPr>
      <w:tabs>
        <w:tab w:val="left" w:pos="720"/>
        <w:tab w:val="right" w:leader="dot" w:pos="9346"/>
      </w:tabs>
      <w:spacing w:before="240" w:after="120" w:line="360" w:lineRule="auto"/>
    </w:pPr>
    <w:rPr>
      <w:rFonts w:cstheme="minorHAnsi"/>
      <w:bCs/>
      <w:sz w:val="22"/>
      <w:szCs w:val="20"/>
    </w:rPr>
  </w:style>
  <w:style w:type="paragraph" w:styleId="TOC2">
    <w:name w:val="toc 2"/>
    <w:basedOn w:val="Normal"/>
    <w:next w:val="Normal"/>
    <w:autoRedefine/>
    <w:uiPriority w:val="39"/>
    <w:unhideWhenUsed/>
    <w:qFormat/>
    <w:rsid w:val="0098756F"/>
    <w:pPr>
      <w:tabs>
        <w:tab w:val="right" w:leader="dot" w:pos="9346"/>
      </w:tabs>
      <w:spacing w:before="120" w:after="0" w:line="360" w:lineRule="auto"/>
      <w:ind w:left="1440"/>
    </w:pPr>
    <w:rPr>
      <w:rFonts w:ascii="Times New Roman" w:hAnsi="Times New Roman" w:cstheme="minorHAnsi"/>
      <w:iCs/>
      <w:szCs w:val="20"/>
    </w:rPr>
  </w:style>
  <w:style w:type="paragraph" w:styleId="Index1">
    <w:name w:val="index 1"/>
    <w:basedOn w:val="Normal"/>
    <w:next w:val="Normal"/>
    <w:autoRedefine/>
    <w:uiPriority w:val="99"/>
    <w:semiHidden/>
    <w:unhideWhenUsed/>
    <w:rsid w:val="006B03F0"/>
    <w:pPr>
      <w:spacing w:before="240" w:after="240" w:line="240" w:lineRule="auto"/>
      <w:ind w:left="220" w:hanging="220"/>
    </w:pPr>
    <w:rPr>
      <w:rFonts w:ascii="Times New Roman" w:hAnsi="Times New Roman"/>
    </w:rPr>
  </w:style>
  <w:style w:type="paragraph" w:customStyle="1" w:styleId="INDEX">
    <w:name w:val="INDEX"/>
    <w:basedOn w:val="APAbodytext"/>
    <w:next w:val="TheText"/>
    <w:link w:val="INDEXChar"/>
    <w:qFormat/>
    <w:rsid w:val="00A3430B"/>
    <w:pPr>
      <w:spacing w:line="240" w:lineRule="auto"/>
      <w:ind w:firstLine="0"/>
      <w:jc w:val="center"/>
    </w:pPr>
    <w:rPr>
      <w:b/>
      <w:szCs w:val="24"/>
    </w:rPr>
  </w:style>
  <w:style w:type="paragraph" w:styleId="TOC4">
    <w:name w:val="toc 4"/>
    <w:basedOn w:val="Normal"/>
    <w:next w:val="Normal"/>
    <w:autoRedefine/>
    <w:uiPriority w:val="39"/>
    <w:unhideWhenUsed/>
    <w:rsid w:val="006D12C3"/>
    <w:pPr>
      <w:spacing w:after="0" w:line="480" w:lineRule="auto"/>
      <w:ind w:left="1728"/>
    </w:pPr>
    <w:rPr>
      <w:rFonts w:ascii="Times New Roman" w:hAnsi="Times New Roman" w:cstheme="minorHAnsi"/>
      <w:sz w:val="20"/>
      <w:szCs w:val="20"/>
    </w:rPr>
  </w:style>
  <w:style w:type="character" w:customStyle="1" w:styleId="APAbodytextChar">
    <w:name w:val="APA body text Char"/>
    <w:basedOn w:val="DefaultParagraphFont"/>
    <w:link w:val="APAbodytext"/>
    <w:rsid w:val="00A3430B"/>
    <w:rPr>
      <w:rFonts w:ascii="Times New Roman" w:eastAsia="Times New Roman" w:hAnsi="Times New Roman" w:cs="Times New Roman"/>
      <w:sz w:val="24"/>
      <w:szCs w:val="20"/>
    </w:rPr>
  </w:style>
  <w:style w:type="character" w:customStyle="1" w:styleId="INDEXChar">
    <w:name w:val="INDEX Char"/>
    <w:basedOn w:val="APAbodytextChar"/>
    <w:link w:val="INDEX"/>
    <w:rsid w:val="00A3430B"/>
    <w:rPr>
      <w:rFonts w:ascii="Times New Roman" w:eastAsia="Times New Roman" w:hAnsi="Times New Roman" w:cs="Times New Roman"/>
      <w:b/>
      <w:sz w:val="24"/>
      <w:szCs w:val="24"/>
    </w:rPr>
  </w:style>
  <w:style w:type="paragraph" w:styleId="TOC5">
    <w:name w:val="toc 5"/>
    <w:basedOn w:val="Normal"/>
    <w:next w:val="Normal"/>
    <w:autoRedefine/>
    <w:uiPriority w:val="39"/>
    <w:unhideWhenUsed/>
    <w:rsid w:val="000A73CC"/>
    <w:pPr>
      <w:spacing w:after="0"/>
      <w:ind w:left="880"/>
    </w:pPr>
    <w:rPr>
      <w:rFonts w:cstheme="minorHAnsi"/>
      <w:sz w:val="20"/>
      <w:szCs w:val="20"/>
    </w:rPr>
  </w:style>
  <w:style w:type="paragraph" w:styleId="TOC6">
    <w:name w:val="toc 6"/>
    <w:basedOn w:val="Normal"/>
    <w:next w:val="Normal"/>
    <w:autoRedefine/>
    <w:uiPriority w:val="39"/>
    <w:unhideWhenUsed/>
    <w:rsid w:val="000A73CC"/>
    <w:pPr>
      <w:spacing w:after="0"/>
      <w:ind w:left="1100"/>
    </w:pPr>
    <w:rPr>
      <w:rFonts w:cstheme="minorHAnsi"/>
      <w:sz w:val="20"/>
      <w:szCs w:val="20"/>
    </w:rPr>
  </w:style>
  <w:style w:type="paragraph" w:styleId="TOC7">
    <w:name w:val="toc 7"/>
    <w:basedOn w:val="Normal"/>
    <w:next w:val="Normal"/>
    <w:autoRedefine/>
    <w:uiPriority w:val="39"/>
    <w:unhideWhenUsed/>
    <w:rsid w:val="000A73CC"/>
    <w:pPr>
      <w:spacing w:after="0"/>
      <w:ind w:left="1320"/>
    </w:pPr>
    <w:rPr>
      <w:rFonts w:cstheme="minorHAnsi"/>
      <w:sz w:val="20"/>
      <w:szCs w:val="20"/>
    </w:rPr>
  </w:style>
  <w:style w:type="paragraph" w:styleId="TOC8">
    <w:name w:val="toc 8"/>
    <w:basedOn w:val="Normal"/>
    <w:next w:val="Normal"/>
    <w:autoRedefine/>
    <w:uiPriority w:val="39"/>
    <w:unhideWhenUsed/>
    <w:rsid w:val="000A73CC"/>
    <w:pPr>
      <w:spacing w:after="0"/>
      <w:ind w:left="1540"/>
    </w:pPr>
    <w:rPr>
      <w:rFonts w:cstheme="minorHAnsi"/>
      <w:sz w:val="20"/>
      <w:szCs w:val="20"/>
    </w:rPr>
  </w:style>
  <w:style w:type="paragraph" w:styleId="TOC9">
    <w:name w:val="toc 9"/>
    <w:basedOn w:val="Normal"/>
    <w:next w:val="Normal"/>
    <w:autoRedefine/>
    <w:uiPriority w:val="39"/>
    <w:unhideWhenUsed/>
    <w:rsid w:val="000A73CC"/>
    <w:pPr>
      <w:spacing w:after="0"/>
      <w:ind w:left="1760"/>
    </w:pPr>
    <w:rPr>
      <w:rFonts w:cstheme="minorHAnsi"/>
      <w:sz w:val="20"/>
      <w:szCs w:val="20"/>
    </w:rPr>
  </w:style>
  <w:style w:type="paragraph" w:customStyle="1" w:styleId="AppendixHeading">
    <w:name w:val="Appendix Heading"/>
    <w:basedOn w:val="Heading1"/>
    <w:next w:val="TheText"/>
    <w:link w:val="AppendixHeadingChar"/>
    <w:qFormat/>
    <w:rsid w:val="00BA507D"/>
    <w:pPr>
      <w:numPr>
        <w:numId w:val="42"/>
      </w:numPr>
    </w:pPr>
    <w:rPr>
      <w:rFonts w:eastAsia="Times New Roman"/>
      <w:b w:val="0"/>
      <w:bCs/>
    </w:rPr>
  </w:style>
  <w:style w:type="paragraph" w:styleId="Title">
    <w:name w:val="Title"/>
    <w:basedOn w:val="APAbodytext"/>
    <w:next w:val="Normal"/>
    <w:link w:val="TitleChar"/>
    <w:uiPriority w:val="10"/>
    <w:qFormat/>
    <w:rsid w:val="00A9331E"/>
    <w:pPr>
      <w:spacing w:line="240" w:lineRule="auto"/>
      <w:ind w:firstLine="0"/>
      <w:jc w:val="center"/>
    </w:pPr>
    <w:rPr>
      <w:b/>
      <w:caps/>
    </w:rPr>
  </w:style>
  <w:style w:type="character" w:customStyle="1" w:styleId="AppendixHeadingChar">
    <w:name w:val="Appendix Heading Char"/>
    <w:basedOn w:val="Heading3Char"/>
    <w:link w:val="AppendixHeading"/>
    <w:rsid w:val="00BA507D"/>
    <w:rPr>
      <w:rFonts w:ascii="Times New Roman" w:eastAsia="Times New Roman" w:hAnsi="Times New Roman" w:cs="Times New Roman"/>
      <w:b w:val="0"/>
      <w:bCs/>
      <w:sz w:val="24"/>
      <w:szCs w:val="24"/>
    </w:rPr>
  </w:style>
  <w:style w:type="character" w:customStyle="1" w:styleId="TitleChar">
    <w:name w:val="Title Char"/>
    <w:basedOn w:val="DefaultParagraphFont"/>
    <w:link w:val="Title"/>
    <w:uiPriority w:val="10"/>
    <w:rsid w:val="00A9331E"/>
    <w:rPr>
      <w:rFonts w:ascii="Times New Roman" w:eastAsia="Times New Roman" w:hAnsi="Times New Roman" w:cs="Times New Roman"/>
      <w:b/>
      <w:caps/>
      <w:sz w:val="24"/>
      <w:szCs w:val="20"/>
    </w:rPr>
  </w:style>
  <w:style w:type="paragraph" w:customStyle="1" w:styleId="AppendixCaption">
    <w:name w:val="Appendix Caption"/>
    <w:basedOn w:val="Caption"/>
    <w:next w:val="TheText"/>
    <w:link w:val="AppendixCaptionChar"/>
    <w:qFormat/>
    <w:rsid w:val="00481B61"/>
    <w:pPr>
      <w:jc w:val="center"/>
    </w:pPr>
  </w:style>
  <w:style w:type="numbering" w:customStyle="1" w:styleId="Appendix">
    <w:name w:val="Appendix"/>
    <w:uiPriority w:val="99"/>
    <w:rsid w:val="00730B56"/>
    <w:pPr>
      <w:numPr>
        <w:numId w:val="43"/>
      </w:numPr>
    </w:pPr>
  </w:style>
  <w:style w:type="character" w:customStyle="1" w:styleId="CaptionChar">
    <w:name w:val="Caption Char"/>
    <w:basedOn w:val="DefaultParagraphFont"/>
    <w:link w:val="Caption"/>
    <w:rsid w:val="00481B61"/>
    <w:rPr>
      <w:rFonts w:ascii="Times New Roman" w:eastAsia="Times New Roman" w:hAnsi="Times New Roman" w:cs="Times New Roman"/>
      <w:b/>
      <w:bCs/>
      <w:sz w:val="20"/>
      <w:szCs w:val="20"/>
    </w:rPr>
  </w:style>
  <w:style w:type="character" w:customStyle="1" w:styleId="AppendixCaptionChar">
    <w:name w:val="Appendix Caption Char"/>
    <w:basedOn w:val="CaptionChar"/>
    <w:link w:val="AppendixCaption"/>
    <w:rsid w:val="00481B61"/>
    <w:rPr>
      <w:rFonts w:ascii="Times New Roman" w:eastAsia="Times New Roman" w:hAnsi="Times New Roman" w:cs="Times New Roman"/>
      <w:b/>
      <w:bCs/>
      <w:sz w:val="20"/>
      <w:szCs w:val="20"/>
    </w:rPr>
  </w:style>
  <w:style w:type="paragraph" w:customStyle="1" w:styleId="TOFAppendix">
    <w:name w:val="TOF Appendix"/>
    <w:basedOn w:val="TableofFigures"/>
    <w:qFormat/>
    <w:rsid w:val="00277A0A"/>
    <w:pPr>
      <w:tabs>
        <w:tab w:val="right" w:leader="dot" w:pos="9346"/>
      </w:tabs>
      <w:ind w:left="720"/>
    </w:pPr>
  </w:style>
  <w:style w:type="character" w:customStyle="1" w:styleId="Heading5Char">
    <w:name w:val="Heading 5 Char"/>
    <w:basedOn w:val="DefaultParagraphFont"/>
    <w:link w:val="Heading5"/>
    <w:uiPriority w:val="9"/>
    <w:rsid w:val="00F31ADD"/>
    <w:rPr>
      <w:rFonts w:ascii="Times New Roman" w:eastAsiaTheme="majorEastAsia" w:hAnsi="Times New Roman" w:cstheme="majorBidi"/>
      <w:b/>
      <w:sz w:val="24"/>
      <w:szCs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525025119">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4.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oleObject" Target="embeddings/oleObject5.bin"/><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image" Target="media/image19.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oleObject" Target="embeddings/oleObject2.bin"/><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image" Target="media/image23.png"/><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10D924-13D9-41E1-812F-97CCAFD93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8</TotalTime>
  <Pages>45</Pages>
  <Words>5319</Words>
  <Characters>30320</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57</cp:revision>
  <cp:lastPrinted>2013-10-31T18:02:00Z</cp:lastPrinted>
  <dcterms:created xsi:type="dcterms:W3CDTF">2015-06-04T03:15:00Z</dcterms:created>
  <dcterms:modified xsi:type="dcterms:W3CDTF">2015-09-18T15:14:00Z</dcterms:modified>
</cp:coreProperties>
</file>